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DEBC49" w14:textId="77777777" w:rsidR="008A6EF0" w:rsidRDefault="008A6EF0" w:rsidP="008A6EF0">
      <w:pPr>
        <w:rPr>
          <w:b/>
          <w:sz w:val="40"/>
          <w:szCs w:val="40"/>
        </w:rPr>
      </w:pPr>
      <w:r w:rsidRPr="007917E1">
        <w:rPr>
          <w:b/>
          <w:noProof/>
          <w:sz w:val="40"/>
          <w:szCs w:val="40"/>
        </w:rPr>
        <mc:AlternateContent>
          <mc:Choice Requires="wps">
            <w:drawing>
              <wp:anchor distT="45720" distB="45720" distL="114300" distR="114300" simplePos="0" relativeHeight="251659264" behindDoc="0" locked="0" layoutInCell="1" allowOverlap="1" wp14:anchorId="795AA19B" wp14:editId="24F6A109">
                <wp:simplePos x="0" y="0"/>
                <wp:positionH relativeFrom="margin">
                  <wp:posOffset>-15903</wp:posOffset>
                </wp:positionH>
                <wp:positionV relativeFrom="paragraph">
                  <wp:posOffset>-3968695</wp:posOffset>
                </wp:positionV>
                <wp:extent cx="5961413" cy="3351779"/>
                <wp:effectExtent l="0" t="0" r="0" b="12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1413" cy="3351779"/>
                        </a:xfrm>
                        <a:prstGeom prst="rect">
                          <a:avLst/>
                        </a:prstGeom>
                        <a:noFill/>
                        <a:ln w="9525">
                          <a:noFill/>
                          <a:miter lim="800000"/>
                          <a:headEnd/>
                          <a:tailEnd/>
                        </a:ln>
                      </wps:spPr>
                      <wps:txbx>
                        <w:txbxContent>
                          <w:p w14:paraId="04B99EDE" w14:textId="77777777" w:rsidR="008A6EF0" w:rsidRPr="007917E1" w:rsidRDefault="008E6C89" w:rsidP="008A6EF0">
                            <w:pPr>
                              <w:rPr>
                                <w:b/>
                                <w:color w:val="FFFFFF" w:themeColor="background1"/>
                                <w:sz w:val="104"/>
                                <w:szCs w:val="104"/>
                              </w:rPr>
                            </w:pPr>
                            <w:r>
                              <w:rPr>
                                <w:b/>
                                <w:color w:val="FFFFFF" w:themeColor="background1"/>
                                <w:sz w:val="104"/>
                                <w:szCs w:val="104"/>
                              </w:rPr>
                              <w:t>Current State</w:t>
                            </w:r>
                            <w:r w:rsidR="00725959">
                              <w:rPr>
                                <w:b/>
                                <w:color w:val="FFFFFF" w:themeColor="background1"/>
                                <w:sz w:val="104"/>
                                <w:szCs w:val="104"/>
                              </w:rPr>
                              <w:t xml:space="preserve"> Assess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5AA19B" id="_x0000_t202" coordsize="21600,21600" o:spt="202" path="m,l,21600r21600,l21600,xe">
                <v:stroke joinstyle="miter"/>
                <v:path gradientshapeok="t" o:connecttype="rect"/>
              </v:shapetype>
              <v:shape id="Text Box 2" o:spid="_x0000_s1026" type="#_x0000_t202" style="position:absolute;margin-left:-1.25pt;margin-top:-312.5pt;width:469.4pt;height:263.9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" filled="f" stroked="f">
                <v:textbox>
                  <w:txbxContent>
                    <w:p w14:paraId="04B99EDE" w14:textId="77777777" w:rsidR="008A6EF0" w:rsidRPr="007917E1" w:rsidRDefault="008E6C89" w:rsidP="008A6EF0">
                      <w:pPr>
                        <w:rPr>
                          <w:b/>
                          <w:color w:val="FFFFFF" w:themeColor="background1"/>
                          <w:sz w:val="104"/>
                          <w:szCs w:val="104"/>
                        </w:rPr>
                      </w:pPr>
                      <w:r>
                        <w:rPr>
                          <w:b/>
                          <w:color w:val="FFFFFF" w:themeColor="background1"/>
                          <w:sz w:val="104"/>
                          <w:szCs w:val="104"/>
                        </w:rPr>
                        <w:t>Current State</w:t>
                      </w:r>
                      <w:r w:rsidR="00725959">
                        <w:rPr>
                          <w:b/>
                          <w:color w:val="FFFFFF" w:themeColor="background1"/>
                          <w:sz w:val="104"/>
                          <w:szCs w:val="104"/>
                        </w:rPr>
                        <w:t xml:space="preserve"> Assessment</w:t>
                      </w:r>
                    </w:p>
                  </w:txbxContent>
                </v:textbox>
                <w10:wrap anchorx="margin"/>
              </v:shape>
            </w:pict>
          </mc:Fallback>
        </mc:AlternateContent>
      </w:r>
      <w:r>
        <w:rPr>
          <w:b/>
          <w:sz w:val="40"/>
          <w:szCs w:val="40"/>
        </w:rPr>
        <w:t>[</w:t>
      </w:r>
      <w:r w:rsidRPr="007917E1">
        <w:rPr>
          <w:b/>
          <w:sz w:val="40"/>
          <w:szCs w:val="40"/>
        </w:rPr>
        <w:t>Insert</w:t>
      </w:r>
      <w:r>
        <w:rPr>
          <w:b/>
          <w:sz w:val="40"/>
          <w:szCs w:val="40"/>
        </w:rPr>
        <w:t xml:space="preserve"> Department Name]</w:t>
      </w:r>
      <w:bookmarkStart w:id="0" w:name="_GoBack"/>
      <w:bookmarkEnd w:id="0"/>
    </w:p>
    <w:p w14:paraId="23EA1310" w14:textId="77777777" w:rsidR="00BC22E9" w:rsidRPr="00BC22E9" w:rsidRDefault="008A6EF0" w:rsidP="008A6EF0">
      <w:pPr>
        <w:rPr>
          <w:b/>
          <w:sz w:val="40"/>
          <w:szCs w:val="40"/>
        </w:rPr>
        <w:sectPr w:rsidR="00BC22E9" w:rsidRPr="00BC22E9" w:rsidSect="008A6EF0">
          <w:headerReference w:type="default" r:id="rId11"/>
          <w:footerReference w:type="default" r:id="rId12"/>
          <w:headerReference w:type="first" r:id="rId13"/>
          <w:footerReference w:type="first" r:id="rId14"/>
          <w:pgSz w:w="12240" w:h="15840"/>
          <w:pgMar w:top="12060" w:right="1440" w:bottom="1440" w:left="1440" w:header="720" w:footer="720" w:gutter="0"/>
          <w:cols w:space="720"/>
          <w:titlePg/>
          <w:docGrid w:linePitch="360"/>
        </w:sectPr>
      </w:pPr>
      <w:r>
        <w:rPr>
          <w:b/>
          <w:sz w:val="40"/>
          <w:szCs w:val="40"/>
        </w:rPr>
        <w:t>[Insert Project Name]</w:t>
      </w:r>
    </w:p>
    <w:p w14:paraId="65EA1EC8" w14:textId="77777777" w:rsidR="008A6EF0" w:rsidRPr="0030427C" w:rsidRDefault="008A6EF0" w:rsidP="008A6EF0">
      <w:pPr>
        <w:pStyle w:val="VersionHistory"/>
        <w:rPr>
          <w:smallCaps w:val="0"/>
        </w:rPr>
      </w:pPr>
      <w:r w:rsidRPr="009A253B">
        <w:lastRenderedPageBreak/>
        <w:t>Version History</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Version History Table"/>
      </w:tblPr>
      <w:tblGrid>
        <w:gridCol w:w="1255"/>
        <w:gridCol w:w="1620"/>
        <w:gridCol w:w="2520"/>
        <w:gridCol w:w="3955"/>
      </w:tblGrid>
      <w:tr w:rsidR="008A6EF0" w:rsidRPr="0030427C" w14:paraId="2614F070" w14:textId="77777777" w:rsidTr="00D951D8">
        <w:trPr>
          <w:trHeight w:val="432"/>
          <w:tblHeader/>
        </w:trPr>
        <w:tc>
          <w:tcPr>
            <w:tcW w:w="1255" w:type="dxa"/>
            <w:shd w:val="clear" w:color="auto" w:fill="681733"/>
            <w:vAlign w:val="center"/>
          </w:tcPr>
          <w:p w14:paraId="61ABD3EB" w14:textId="77777777" w:rsidR="008A6EF0" w:rsidRPr="0030427C" w:rsidRDefault="008A6EF0" w:rsidP="00B374F1">
            <w:pPr>
              <w:pStyle w:val="TableHeaderText"/>
            </w:pPr>
            <w:r>
              <w:t>Version #</w:t>
            </w:r>
          </w:p>
        </w:tc>
        <w:tc>
          <w:tcPr>
            <w:tcW w:w="1620" w:type="dxa"/>
            <w:shd w:val="clear" w:color="auto" w:fill="681733"/>
            <w:vAlign w:val="center"/>
          </w:tcPr>
          <w:p w14:paraId="17EDC27A" w14:textId="77777777" w:rsidR="008A6EF0" w:rsidRPr="0030427C" w:rsidRDefault="008A6EF0" w:rsidP="00B374F1">
            <w:pPr>
              <w:pStyle w:val="TableHeaderText"/>
            </w:pPr>
            <w:r>
              <w:t>Date</w:t>
            </w:r>
          </w:p>
        </w:tc>
        <w:tc>
          <w:tcPr>
            <w:tcW w:w="2520" w:type="dxa"/>
            <w:shd w:val="clear" w:color="auto" w:fill="681733"/>
            <w:vAlign w:val="center"/>
          </w:tcPr>
          <w:p w14:paraId="174A8F93" w14:textId="77777777" w:rsidR="008A6EF0" w:rsidRPr="0030427C" w:rsidRDefault="008A6EF0" w:rsidP="00B374F1">
            <w:pPr>
              <w:pStyle w:val="TableHeaderText"/>
            </w:pPr>
            <w:r>
              <w:t>Author</w:t>
            </w:r>
          </w:p>
        </w:tc>
        <w:tc>
          <w:tcPr>
            <w:tcW w:w="3955" w:type="dxa"/>
            <w:shd w:val="clear" w:color="auto" w:fill="681733"/>
            <w:vAlign w:val="center"/>
          </w:tcPr>
          <w:p w14:paraId="2272B84C" w14:textId="77777777" w:rsidR="008A6EF0" w:rsidRPr="0030427C" w:rsidRDefault="008A6EF0" w:rsidP="00B374F1">
            <w:pPr>
              <w:pStyle w:val="TableHeaderText"/>
            </w:pPr>
            <w:r>
              <w:t>Key Differences</w:t>
            </w:r>
          </w:p>
        </w:tc>
      </w:tr>
      <w:tr w:rsidR="008A6EF0" w:rsidRPr="0030427C" w14:paraId="2C7628B0" w14:textId="77777777" w:rsidTr="00F32F91">
        <w:trPr>
          <w:trHeight w:val="432"/>
        </w:trPr>
        <w:tc>
          <w:tcPr>
            <w:tcW w:w="1255" w:type="dxa"/>
          </w:tcPr>
          <w:p w14:paraId="0C58AE57" w14:textId="77777777" w:rsidR="008A6EF0" w:rsidRPr="0030427C" w:rsidRDefault="008A6EF0" w:rsidP="00B374F1"/>
        </w:tc>
        <w:tc>
          <w:tcPr>
            <w:tcW w:w="1620" w:type="dxa"/>
          </w:tcPr>
          <w:p w14:paraId="4124F52E" w14:textId="77777777" w:rsidR="008A6EF0" w:rsidRPr="0030427C" w:rsidRDefault="008A6EF0" w:rsidP="00B374F1"/>
        </w:tc>
        <w:tc>
          <w:tcPr>
            <w:tcW w:w="2520" w:type="dxa"/>
          </w:tcPr>
          <w:p w14:paraId="41DEBAAE" w14:textId="77777777" w:rsidR="008A6EF0" w:rsidRPr="0030427C" w:rsidRDefault="008A6EF0" w:rsidP="00B374F1"/>
        </w:tc>
        <w:tc>
          <w:tcPr>
            <w:tcW w:w="3955" w:type="dxa"/>
          </w:tcPr>
          <w:p w14:paraId="18AC7E4E" w14:textId="77777777" w:rsidR="008A6EF0" w:rsidRPr="0030427C" w:rsidRDefault="008A6EF0" w:rsidP="00B374F1"/>
        </w:tc>
      </w:tr>
      <w:tr w:rsidR="008A6EF0" w:rsidRPr="0030427C" w14:paraId="4AD77EF8" w14:textId="77777777" w:rsidTr="00F32F91">
        <w:trPr>
          <w:trHeight w:val="432"/>
        </w:trPr>
        <w:tc>
          <w:tcPr>
            <w:tcW w:w="1255" w:type="dxa"/>
          </w:tcPr>
          <w:p w14:paraId="4C03C42C" w14:textId="77777777" w:rsidR="008A6EF0" w:rsidRPr="0030427C" w:rsidRDefault="008A6EF0" w:rsidP="00B374F1"/>
        </w:tc>
        <w:tc>
          <w:tcPr>
            <w:tcW w:w="1620" w:type="dxa"/>
          </w:tcPr>
          <w:p w14:paraId="4789BCD4" w14:textId="77777777" w:rsidR="008A6EF0" w:rsidRPr="0030427C" w:rsidRDefault="008A6EF0" w:rsidP="00B374F1"/>
        </w:tc>
        <w:tc>
          <w:tcPr>
            <w:tcW w:w="2520" w:type="dxa"/>
          </w:tcPr>
          <w:p w14:paraId="0A1DD9A0" w14:textId="77777777" w:rsidR="008A6EF0" w:rsidRPr="0030427C" w:rsidRDefault="008A6EF0" w:rsidP="00B374F1"/>
        </w:tc>
        <w:tc>
          <w:tcPr>
            <w:tcW w:w="3955" w:type="dxa"/>
          </w:tcPr>
          <w:p w14:paraId="363282FA" w14:textId="77777777" w:rsidR="008A6EF0" w:rsidRPr="0030427C" w:rsidRDefault="008A6EF0" w:rsidP="00B374F1"/>
        </w:tc>
      </w:tr>
      <w:tr w:rsidR="008A6EF0" w:rsidRPr="0030427C" w14:paraId="7A48AA0E" w14:textId="77777777" w:rsidTr="00F32F91">
        <w:trPr>
          <w:trHeight w:val="432"/>
        </w:trPr>
        <w:tc>
          <w:tcPr>
            <w:tcW w:w="1255" w:type="dxa"/>
          </w:tcPr>
          <w:p w14:paraId="482EDB3E" w14:textId="77777777" w:rsidR="008A6EF0" w:rsidRPr="0030427C" w:rsidRDefault="008A6EF0" w:rsidP="00B374F1"/>
        </w:tc>
        <w:tc>
          <w:tcPr>
            <w:tcW w:w="1620" w:type="dxa"/>
          </w:tcPr>
          <w:p w14:paraId="489DA99F" w14:textId="77777777" w:rsidR="008A6EF0" w:rsidRPr="0030427C" w:rsidRDefault="008A6EF0" w:rsidP="00B374F1"/>
        </w:tc>
        <w:tc>
          <w:tcPr>
            <w:tcW w:w="2520" w:type="dxa"/>
          </w:tcPr>
          <w:p w14:paraId="63811944" w14:textId="77777777" w:rsidR="008A6EF0" w:rsidRPr="0030427C" w:rsidRDefault="008A6EF0" w:rsidP="00B374F1"/>
        </w:tc>
        <w:tc>
          <w:tcPr>
            <w:tcW w:w="3955" w:type="dxa"/>
          </w:tcPr>
          <w:p w14:paraId="6AB3441B" w14:textId="77777777" w:rsidR="008A6EF0" w:rsidRPr="0030427C" w:rsidRDefault="008A6EF0" w:rsidP="00B374F1"/>
        </w:tc>
      </w:tr>
    </w:tbl>
    <w:p w14:paraId="50B0CAA7" w14:textId="77777777" w:rsidR="008A6EF0" w:rsidRDefault="008A6EF0" w:rsidP="008A6EF0">
      <w:r w:rsidRPr="0030427C">
        <w:br w:type="page"/>
      </w:r>
    </w:p>
    <w:p w14:paraId="295B5457" w14:textId="77777777" w:rsidR="008A6EF0" w:rsidRDefault="008A6EF0" w:rsidP="008A6EF0">
      <w:pPr>
        <w:pStyle w:val="TOCTitle"/>
      </w:pPr>
      <w:r>
        <w:lastRenderedPageBreak/>
        <w:t>Table of Contents</w:t>
      </w:r>
    </w:p>
    <w:p w14:paraId="61D2B3CA" w14:textId="77777777" w:rsidR="007C7901" w:rsidRDefault="008A6EF0">
      <w:pPr>
        <w:pStyle w:val="TOC1"/>
        <w:tabs>
          <w:tab w:val="left" w:pos="440"/>
          <w:tab w:val="right" w:leader="dot" w:pos="9350"/>
        </w:tabs>
        <w:rPr>
          <w:rFonts w:eastAsiaTheme="minorEastAsia"/>
          <w:b w:val="0"/>
          <w:noProof/>
          <w:color w:val="auto"/>
          <w:sz w:val="22"/>
        </w:rPr>
      </w:pPr>
      <w:r>
        <w:fldChar w:fldCharType="begin"/>
      </w:r>
      <w:r>
        <w:instrText xml:space="preserve"> TOC \o "1-3" \h \z \u </w:instrText>
      </w:r>
      <w:r>
        <w:fldChar w:fldCharType="separate"/>
      </w:r>
      <w:hyperlink w:anchor="_Toc476558631" w:history="1">
        <w:r w:rsidR="007C7901" w:rsidRPr="008411EE">
          <w:rPr>
            <w:rStyle w:val="Hyperlink"/>
            <w:noProof/>
            <w:u w:color="681733"/>
          </w:rPr>
          <w:t>1.</w:t>
        </w:r>
        <w:r w:rsidR="007C7901">
          <w:rPr>
            <w:rFonts w:eastAsiaTheme="minorEastAsia"/>
            <w:b w:val="0"/>
            <w:noProof/>
            <w:color w:val="auto"/>
            <w:sz w:val="22"/>
          </w:rPr>
          <w:tab/>
        </w:r>
        <w:r w:rsidR="007C7901" w:rsidRPr="008411EE">
          <w:rPr>
            <w:rStyle w:val="Hyperlink"/>
            <w:noProof/>
          </w:rPr>
          <w:t>Introduction</w:t>
        </w:r>
        <w:r w:rsidR="007C7901">
          <w:rPr>
            <w:noProof/>
            <w:webHidden/>
          </w:rPr>
          <w:tab/>
        </w:r>
        <w:r w:rsidR="007C7901">
          <w:rPr>
            <w:noProof/>
            <w:webHidden/>
          </w:rPr>
          <w:fldChar w:fldCharType="begin"/>
        </w:r>
        <w:r w:rsidR="007C7901">
          <w:rPr>
            <w:noProof/>
            <w:webHidden/>
          </w:rPr>
          <w:instrText xml:space="preserve"> PAGEREF _Toc476558631 \h </w:instrText>
        </w:r>
        <w:r w:rsidR="007C7901">
          <w:rPr>
            <w:noProof/>
            <w:webHidden/>
          </w:rPr>
        </w:r>
        <w:r w:rsidR="007C7901">
          <w:rPr>
            <w:noProof/>
            <w:webHidden/>
          </w:rPr>
          <w:fldChar w:fldCharType="separate"/>
        </w:r>
        <w:r w:rsidR="007C7901">
          <w:rPr>
            <w:noProof/>
            <w:webHidden/>
          </w:rPr>
          <w:t>5</w:t>
        </w:r>
        <w:r w:rsidR="007C7901">
          <w:rPr>
            <w:noProof/>
            <w:webHidden/>
          </w:rPr>
          <w:fldChar w:fldCharType="end"/>
        </w:r>
      </w:hyperlink>
    </w:p>
    <w:p w14:paraId="6B4843D1" w14:textId="77777777" w:rsidR="007C7901" w:rsidRDefault="002D0FEB">
      <w:pPr>
        <w:pStyle w:val="TOC1"/>
        <w:tabs>
          <w:tab w:val="left" w:pos="440"/>
          <w:tab w:val="right" w:leader="dot" w:pos="9350"/>
        </w:tabs>
        <w:rPr>
          <w:rFonts w:eastAsiaTheme="minorEastAsia"/>
          <w:b w:val="0"/>
          <w:noProof/>
          <w:color w:val="auto"/>
          <w:sz w:val="22"/>
        </w:rPr>
      </w:pPr>
      <w:hyperlink w:anchor="_Toc476558632" w:history="1">
        <w:r w:rsidR="007C7901" w:rsidRPr="008411EE">
          <w:rPr>
            <w:rStyle w:val="Hyperlink"/>
            <w:noProof/>
            <w:u w:color="681733"/>
          </w:rPr>
          <w:t>2.</w:t>
        </w:r>
        <w:r w:rsidR="007C7901">
          <w:rPr>
            <w:rFonts w:eastAsiaTheme="minorEastAsia"/>
            <w:b w:val="0"/>
            <w:noProof/>
            <w:color w:val="auto"/>
            <w:sz w:val="22"/>
          </w:rPr>
          <w:tab/>
        </w:r>
        <w:r w:rsidR="007C7901" w:rsidRPr="008411EE">
          <w:rPr>
            <w:rStyle w:val="Hyperlink"/>
            <w:noProof/>
          </w:rPr>
          <w:t>Current State Business Processes</w:t>
        </w:r>
        <w:r w:rsidR="007C7901">
          <w:rPr>
            <w:noProof/>
            <w:webHidden/>
          </w:rPr>
          <w:tab/>
        </w:r>
        <w:r w:rsidR="007C7901">
          <w:rPr>
            <w:noProof/>
            <w:webHidden/>
          </w:rPr>
          <w:fldChar w:fldCharType="begin"/>
        </w:r>
        <w:r w:rsidR="007C7901">
          <w:rPr>
            <w:noProof/>
            <w:webHidden/>
          </w:rPr>
          <w:instrText xml:space="preserve"> PAGEREF _Toc476558632 \h </w:instrText>
        </w:r>
        <w:r w:rsidR="007C7901">
          <w:rPr>
            <w:noProof/>
            <w:webHidden/>
          </w:rPr>
        </w:r>
        <w:r w:rsidR="007C7901">
          <w:rPr>
            <w:noProof/>
            <w:webHidden/>
          </w:rPr>
          <w:fldChar w:fldCharType="separate"/>
        </w:r>
        <w:r w:rsidR="007C7901">
          <w:rPr>
            <w:noProof/>
            <w:webHidden/>
          </w:rPr>
          <w:t>6</w:t>
        </w:r>
        <w:r w:rsidR="007C7901">
          <w:rPr>
            <w:noProof/>
            <w:webHidden/>
          </w:rPr>
          <w:fldChar w:fldCharType="end"/>
        </w:r>
      </w:hyperlink>
    </w:p>
    <w:p w14:paraId="4E5E974B" w14:textId="77777777" w:rsidR="007C7901" w:rsidRDefault="002D0FEB">
      <w:pPr>
        <w:pStyle w:val="TOC2"/>
        <w:tabs>
          <w:tab w:val="left" w:pos="880"/>
          <w:tab w:val="right" w:leader="dot" w:pos="9350"/>
        </w:tabs>
        <w:rPr>
          <w:rFonts w:eastAsiaTheme="minorEastAsia"/>
          <w:b w:val="0"/>
          <w:noProof/>
        </w:rPr>
      </w:pPr>
      <w:hyperlink w:anchor="_Toc476558633" w:history="1">
        <w:r w:rsidR="007C7901" w:rsidRPr="008411EE">
          <w:rPr>
            <w:rStyle w:val="Hyperlink"/>
            <w:noProof/>
          </w:rPr>
          <w:t>2.1</w:t>
        </w:r>
        <w:r w:rsidR="007C7901">
          <w:rPr>
            <w:rFonts w:eastAsiaTheme="minorEastAsia"/>
            <w:b w:val="0"/>
            <w:noProof/>
          </w:rPr>
          <w:tab/>
        </w:r>
        <w:r w:rsidR="007C7901" w:rsidRPr="008411EE">
          <w:rPr>
            <w:rStyle w:val="Hyperlink"/>
            <w:noProof/>
          </w:rPr>
          <w:t>[Business Process Name and Unique Identifier]</w:t>
        </w:r>
        <w:r w:rsidR="007C7901">
          <w:rPr>
            <w:noProof/>
            <w:webHidden/>
          </w:rPr>
          <w:tab/>
        </w:r>
        <w:r w:rsidR="007C7901">
          <w:rPr>
            <w:noProof/>
            <w:webHidden/>
          </w:rPr>
          <w:fldChar w:fldCharType="begin"/>
        </w:r>
        <w:r w:rsidR="007C7901">
          <w:rPr>
            <w:noProof/>
            <w:webHidden/>
          </w:rPr>
          <w:instrText xml:space="preserve"> PAGEREF _Toc476558633 \h </w:instrText>
        </w:r>
        <w:r w:rsidR="007C7901">
          <w:rPr>
            <w:noProof/>
            <w:webHidden/>
          </w:rPr>
        </w:r>
        <w:r w:rsidR="007C7901">
          <w:rPr>
            <w:noProof/>
            <w:webHidden/>
          </w:rPr>
          <w:fldChar w:fldCharType="separate"/>
        </w:r>
        <w:r w:rsidR="007C7901">
          <w:rPr>
            <w:noProof/>
            <w:webHidden/>
          </w:rPr>
          <w:t>6</w:t>
        </w:r>
        <w:r w:rsidR="007C7901">
          <w:rPr>
            <w:noProof/>
            <w:webHidden/>
          </w:rPr>
          <w:fldChar w:fldCharType="end"/>
        </w:r>
      </w:hyperlink>
    </w:p>
    <w:p w14:paraId="1DDF0784" w14:textId="77777777" w:rsidR="007C7901" w:rsidRDefault="002D0FEB">
      <w:pPr>
        <w:pStyle w:val="TOC2"/>
        <w:tabs>
          <w:tab w:val="left" w:pos="880"/>
          <w:tab w:val="right" w:leader="dot" w:pos="9350"/>
        </w:tabs>
        <w:rPr>
          <w:rFonts w:eastAsiaTheme="minorEastAsia"/>
          <w:b w:val="0"/>
          <w:noProof/>
        </w:rPr>
      </w:pPr>
      <w:hyperlink w:anchor="_Toc476558634" w:history="1">
        <w:r w:rsidR="007C7901" w:rsidRPr="008411EE">
          <w:rPr>
            <w:rStyle w:val="Hyperlink"/>
            <w:noProof/>
          </w:rPr>
          <w:t>2.2</w:t>
        </w:r>
        <w:r w:rsidR="007C7901">
          <w:rPr>
            <w:rFonts w:eastAsiaTheme="minorEastAsia"/>
            <w:b w:val="0"/>
            <w:noProof/>
          </w:rPr>
          <w:tab/>
        </w:r>
        <w:r w:rsidR="007C7901" w:rsidRPr="008411EE">
          <w:rPr>
            <w:rStyle w:val="Hyperlink"/>
            <w:noProof/>
          </w:rPr>
          <w:t>[Business Process Name and Unique Identifier]</w:t>
        </w:r>
        <w:r w:rsidR="007C7901">
          <w:rPr>
            <w:noProof/>
            <w:webHidden/>
          </w:rPr>
          <w:tab/>
        </w:r>
        <w:r w:rsidR="007C7901">
          <w:rPr>
            <w:noProof/>
            <w:webHidden/>
          </w:rPr>
          <w:fldChar w:fldCharType="begin"/>
        </w:r>
        <w:r w:rsidR="007C7901">
          <w:rPr>
            <w:noProof/>
            <w:webHidden/>
          </w:rPr>
          <w:instrText xml:space="preserve"> PAGEREF _Toc476558634 \h </w:instrText>
        </w:r>
        <w:r w:rsidR="007C7901">
          <w:rPr>
            <w:noProof/>
            <w:webHidden/>
          </w:rPr>
        </w:r>
        <w:r w:rsidR="007C7901">
          <w:rPr>
            <w:noProof/>
            <w:webHidden/>
          </w:rPr>
          <w:fldChar w:fldCharType="separate"/>
        </w:r>
        <w:r w:rsidR="007C7901">
          <w:rPr>
            <w:noProof/>
            <w:webHidden/>
          </w:rPr>
          <w:t>7</w:t>
        </w:r>
        <w:r w:rsidR="007C7901">
          <w:rPr>
            <w:noProof/>
            <w:webHidden/>
          </w:rPr>
          <w:fldChar w:fldCharType="end"/>
        </w:r>
      </w:hyperlink>
    </w:p>
    <w:p w14:paraId="103022AE" w14:textId="77777777" w:rsidR="007C7901" w:rsidRDefault="002D0FEB">
      <w:pPr>
        <w:pStyle w:val="TOC1"/>
        <w:tabs>
          <w:tab w:val="left" w:pos="440"/>
          <w:tab w:val="right" w:leader="dot" w:pos="9350"/>
        </w:tabs>
        <w:rPr>
          <w:rFonts w:eastAsiaTheme="minorEastAsia"/>
          <w:b w:val="0"/>
          <w:noProof/>
          <w:color w:val="auto"/>
          <w:sz w:val="22"/>
        </w:rPr>
      </w:pPr>
      <w:hyperlink w:anchor="_Toc476558635" w:history="1">
        <w:r w:rsidR="007C7901" w:rsidRPr="008411EE">
          <w:rPr>
            <w:rStyle w:val="Hyperlink"/>
            <w:noProof/>
            <w:u w:color="681733"/>
          </w:rPr>
          <w:t>3.</w:t>
        </w:r>
        <w:r w:rsidR="007C7901">
          <w:rPr>
            <w:rFonts w:eastAsiaTheme="minorEastAsia"/>
            <w:b w:val="0"/>
            <w:noProof/>
            <w:color w:val="auto"/>
            <w:sz w:val="22"/>
          </w:rPr>
          <w:tab/>
        </w:r>
        <w:r w:rsidR="007C7901" w:rsidRPr="008411EE">
          <w:rPr>
            <w:rStyle w:val="Hyperlink"/>
            <w:noProof/>
          </w:rPr>
          <w:t>Customer Needs</w:t>
        </w:r>
        <w:r w:rsidR="007C7901">
          <w:rPr>
            <w:noProof/>
            <w:webHidden/>
          </w:rPr>
          <w:tab/>
        </w:r>
        <w:r w:rsidR="007C7901">
          <w:rPr>
            <w:noProof/>
            <w:webHidden/>
          </w:rPr>
          <w:fldChar w:fldCharType="begin"/>
        </w:r>
        <w:r w:rsidR="007C7901">
          <w:rPr>
            <w:noProof/>
            <w:webHidden/>
          </w:rPr>
          <w:instrText xml:space="preserve"> PAGEREF _Toc476558635 \h </w:instrText>
        </w:r>
        <w:r w:rsidR="007C7901">
          <w:rPr>
            <w:noProof/>
            <w:webHidden/>
          </w:rPr>
        </w:r>
        <w:r w:rsidR="007C7901">
          <w:rPr>
            <w:noProof/>
            <w:webHidden/>
          </w:rPr>
          <w:fldChar w:fldCharType="separate"/>
        </w:r>
        <w:r w:rsidR="007C7901">
          <w:rPr>
            <w:noProof/>
            <w:webHidden/>
          </w:rPr>
          <w:t>8</w:t>
        </w:r>
        <w:r w:rsidR="007C7901">
          <w:rPr>
            <w:noProof/>
            <w:webHidden/>
          </w:rPr>
          <w:fldChar w:fldCharType="end"/>
        </w:r>
      </w:hyperlink>
    </w:p>
    <w:p w14:paraId="21AF2AE1" w14:textId="77777777" w:rsidR="007C7901" w:rsidRDefault="002D0FEB">
      <w:pPr>
        <w:pStyle w:val="TOC1"/>
        <w:tabs>
          <w:tab w:val="left" w:pos="440"/>
          <w:tab w:val="right" w:leader="dot" w:pos="9350"/>
        </w:tabs>
        <w:rPr>
          <w:rFonts w:eastAsiaTheme="minorEastAsia"/>
          <w:b w:val="0"/>
          <w:noProof/>
          <w:color w:val="auto"/>
          <w:sz w:val="22"/>
        </w:rPr>
      </w:pPr>
      <w:hyperlink w:anchor="_Toc476558636" w:history="1">
        <w:r w:rsidR="007C7901" w:rsidRPr="008411EE">
          <w:rPr>
            <w:rStyle w:val="Hyperlink"/>
            <w:noProof/>
            <w:u w:color="681733"/>
          </w:rPr>
          <w:t>4.</w:t>
        </w:r>
        <w:r w:rsidR="007C7901">
          <w:rPr>
            <w:rFonts w:eastAsiaTheme="minorEastAsia"/>
            <w:b w:val="0"/>
            <w:noProof/>
            <w:color w:val="auto"/>
            <w:sz w:val="22"/>
          </w:rPr>
          <w:tab/>
        </w:r>
        <w:r w:rsidR="007C7901" w:rsidRPr="008411EE">
          <w:rPr>
            <w:rStyle w:val="Hyperlink"/>
            <w:noProof/>
          </w:rPr>
          <w:t>Leading Practices</w:t>
        </w:r>
        <w:r w:rsidR="007C7901">
          <w:rPr>
            <w:noProof/>
            <w:webHidden/>
          </w:rPr>
          <w:tab/>
        </w:r>
        <w:r w:rsidR="007C7901">
          <w:rPr>
            <w:noProof/>
            <w:webHidden/>
          </w:rPr>
          <w:fldChar w:fldCharType="begin"/>
        </w:r>
        <w:r w:rsidR="007C7901">
          <w:rPr>
            <w:noProof/>
            <w:webHidden/>
          </w:rPr>
          <w:instrText xml:space="preserve"> PAGEREF _Toc476558636 \h </w:instrText>
        </w:r>
        <w:r w:rsidR="007C7901">
          <w:rPr>
            <w:noProof/>
            <w:webHidden/>
          </w:rPr>
        </w:r>
        <w:r w:rsidR="007C7901">
          <w:rPr>
            <w:noProof/>
            <w:webHidden/>
          </w:rPr>
          <w:fldChar w:fldCharType="separate"/>
        </w:r>
        <w:r w:rsidR="007C7901">
          <w:rPr>
            <w:noProof/>
            <w:webHidden/>
          </w:rPr>
          <w:t>9</w:t>
        </w:r>
        <w:r w:rsidR="007C7901">
          <w:rPr>
            <w:noProof/>
            <w:webHidden/>
          </w:rPr>
          <w:fldChar w:fldCharType="end"/>
        </w:r>
      </w:hyperlink>
    </w:p>
    <w:p w14:paraId="580CC005" w14:textId="77777777" w:rsidR="007C7901" w:rsidRDefault="002D0FEB">
      <w:pPr>
        <w:pStyle w:val="TOC1"/>
        <w:tabs>
          <w:tab w:val="left" w:pos="440"/>
          <w:tab w:val="right" w:leader="dot" w:pos="9350"/>
        </w:tabs>
        <w:rPr>
          <w:rFonts w:eastAsiaTheme="minorEastAsia"/>
          <w:b w:val="0"/>
          <w:noProof/>
          <w:color w:val="auto"/>
          <w:sz w:val="22"/>
        </w:rPr>
      </w:pPr>
      <w:hyperlink w:anchor="_Toc476558637" w:history="1">
        <w:r w:rsidR="007C7901" w:rsidRPr="008411EE">
          <w:rPr>
            <w:rStyle w:val="Hyperlink"/>
            <w:noProof/>
            <w:u w:color="681733"/>
          </w:rPr>
          <w:t>5.</w:t>
        </w:r>
        <w:r w:rsidR="007C7901">
          <w:rPr>
            <w:rFonts w:eastAsiaTheme="minorEastAsia"/>
            <w:b w:val="0"/>
            <w:noProof/>
            <w:color w:val="auto"/>
            <w:sz w:val="22"/>
          </w:rPr>
          <w:tab/>
        </w:r>
        <w:r w:rsidR="007C7901" w:rsidRPr="008411EE">
          <w:rPr>
            <w:rStyle w:val="Hyperlink"/>
            <w:noProof/>
          </w:rPr>
          <w:t>Benchmarks</w:t>
        </w:r>
        <w:r w:rsidR="007C7901">
          <w:rPr>
            <w:noProof/>
            <w:webHidden/>
          </w:rPr>
          <w:tab/>
        </w:r>
        <w:r w:rsidR="007C7901">
          <w:rPr>
            <w:noProof/>
            <w:webHidden/>
          </w:rPr>
          <w:fldChar w:fldCharType="begin"/>
        </w:r>
        <w:r w:rsidR="007C7901">
          <w:rPr>
            <w:noProof/>
            <w:webHidden/>
          </w:rPr>
          <w:instrText xml:space="preserve"> PAGEREF _Toc476558637 \h </w:instrText>
        </w:r>
        <w:r w:rsidR="007C7901">
          <w:rPr>
            <w:noProof/>
            <w:webHidden/>
          </w:rPr>
        </w:r>
        <w:r w:rsidR="007C7901">
          <w:rPr>
            <w:noProof/>
            <w:webHidden/>
          </w:rPr>
          <w:fldChar w:fldCharType="separate"/>
        </w:r>
        <w:r w:rsidR="007C7901">
          <w:rPr>
            <w:noProof/>
            <w:webHidden/>
          </w:rPr>
          <w:t>10</w:t>
        </w:r>
        <w:r w:rsidR="007C7901">
          <w:rPr>
            <w:noProof/>
            <w:webHidden/>
          </w:rPr>
          <w:fldChar w:fldCharType="end"/>
        </w:r>
      </w:hyperlink>
    </w:p>
    <w:p w14:paraId="7C2F6830" w14:textId="77777777" w:rsidR="007C7901" w:rsidRDefault="002D0FEB">
      <w:pPr>
        <w:pStyle w:val="TOC1"/>
        <w:tabs>
          <w:tab w:val="left" w:pos="440"/>
          <w:tab w:val="right" w:leader="dot" w:pos="9350"/>
        </w:tabs>
        <w:rPr>
          <w:rFonts w:eastAsiaTheme="minorEastAsia"/>
          <w:b w:val="0"/>
          <w:noProof/>
          <w:color w:val="auto"/>
          <w:sz w:val="22"/>
        </w:rPr>
      </w:pPr>
      <w:hyperlink w:anchor="_Toc476558638" w:history="1">
        <w:r w:rsidR="007C7901" w:rsidRPr="008411EE">
          <w:rPr>
            <w:rStyle w:val="Hyperlink"/>
            <w:noProof/>
            <w:u w:color="681733"/>
          </w:rPr>
          <w:t>6.</w:t>
        </w:r>
        <w:r w:rsidR="007C7901">
          <w:rPr>
            <w:rFonts w:eastAsiaTheme="minorEastAsia"/>
            <w:b w:val="0"/>
            <w:noProof/>
            <w:color w:val="auto"/>
            <w:sz w:val="22"/>
          </w:rPr>
          <w:tab/>
        </w:r>
        <w:r w:rsidR="007C7901" w:rsidRPr="008411EE">
          <w:rPr>
            <w:rStyle w:val="Hyperlink"/>
            <w:noProof/>
          </w:rPr>
          <w:t>Business Process Issues</w:t>
        </w:r>
        <w:r w:rsidR="007C7901">
          <w:rPr>
            <w:noProof/>
            <w:webHidden/>
          </w:rPr>
          <w:tab/>
        </w:r>
        <w:r w:rsidR="007C7901">
          <w:rPr>
            <w:noProof/>
            <w:webHidden/>
          </w:rPr>
          <w:fldChar w:fldCharType="begin"/>
        </w:r>
        <w:r w:rsidR="007C7901">
          <w:rPr>
            <w:noProof/>
            <w:webHidden/>
          </w:rPr>
          <w:instrText xml:space="preserve"> PAGEREF _Toc476558638 \h </w:instrText>
        </w:r>
        <w:r w:rsidR="007C7901">
          <w:rPr>
            <w:noProof/>
            <w:webHidden/>
          </w:rPr>
        </w:r>
        <w:r w:rsidR="007C7901">
          <w:rPr>
            <w:noProof/>
            <w:webHidden/>
          </w:rPr>
          <w:fldChar w:fldCharType="separate"/>
        </w:r>
        <w:r w:rsidR="007C7901">
          <w:rPr>
            <w:noProof/>
            <w:webHidden/>
          </w:rPr>
          <w:t>11</w:t>
        </w:r>
        <w:r w:rsidR="007C7901">
          <w:rPr>
            <w:noProof/>
            <w:webHidden/>
          </w:rPr>
          <w:fldChar w:fldCharType="end"/>
        </w:r>
      </w:hyperlink>
    </w:p>
    <w:p w14:paraId="41BCFA9D" w14:textId="77777777" w:rsidR="007C7901" w:rsidRDefault="002D0FEB">
      <w:pPr>
        <w:pStyle w:val="TOC1"/>
        <w:tabs>
          <w:tab w:val="left" w:pos="440"/>
          <w:tab w:val="right" w:leader="dot" w:pos="9350"/>
        </w:tabs>
        <w:rPr>
          <w:rFonts w:eastAsiaTheme="minorEastAsia"/>
          <w:b w:val="0"/>
          <w:noProof/>
          <w:color w:val="auto"/>
          <w:sz w:val="22"/>
        </w:rPr>
      </w:pPr>
      <w:hyperlink w:anchor="_Toc476558639" w:history="1">
        <w:r w:rsidR="007C7901" w:rsidRPr="008411EE">
          <w:rPr>
            <w:rStyle w:val="Hyperlink"/>
            <w:noProof/>
            <w:u w:color="681733"/>
          </w:rPr>
          <w:t>7.</w:t>
        </w:r>
        <w:r w:rsidR="007C7901">
          <w:rPr>
            <w:rFonts w:eastAsiaTheme="minorEastAsia"/>
            <w:b w:val="0"/>
            <w:noProof/>
            <w:color w:val="auto"/>
            <w:sz w:val="22"/>
          </w:rPr>
          <w:tab/>
        </w:r>
        <w:r w:rsidR="007C7901" w:rsidRPr="008411EE">
          <w:rPr>
            <w:rStyle w:val="Hyperlink"/>
            <w:noProof/>
          </w:rPr>
          <w:t>Prioritized Improvement Opportunities</w:t>
        </w:r>
        <w:r w:rsidR="007C7901">
          <w:rPr>
            <w:noProof/>
            <w:webHidden/>
          </w:rPr>
          <w:tab/>
        </w:r>
        <w:r w:rsidR="007C7901">
          <w:rPr>
            <w:noProof/>
            <w:webHidden/>
          </w:rPr>
          <w:fldChar w:fldCharType="begin"/>
        </w:r>
        <w:r w:rsidR="007C7901">
          <w:rPr>
            <w:noProof/>
            <w:webHidden/>
          </w:rPr>
          <w:instrText xml:space="preserve"> PAGEREF _Toc476558639 \h </w:instrText>
        </w:r>
        <w:r w:rsidR="007C7901">
          <w:rPr>
            <w:noProof/>
            <w:webHidden/>
          </w:rPr>
        </w:r>
        <w:r w:rsidR="007C7901">
          <w:rPr>
            <w:noProof/>
            <w:webHidden/>
          </w:rPr>
          <w:fldChar w:fldCharType="separate"/>
        </w:r>
        <w:r w:rsidR="007C7901">
          <w:rPr>
            <w:noProof/>
            <w:webHidden/>
          </w:rPr>
          <w:t>12</w:t>
        </w:r>
        <w:r w:rsidR="007C7901">
          <w:rPr>
            <w:noProof/>
            <w:webHidden/>
          </w:rPr>
          <w:fldChar w:fldCharType="end"/>
        </w:r>
      </w:hyperlink>
    </w:p>
    <w:p w14:paraId="09E73893" w14:textId="77777777" w:rsidR="007C7901" w:rsidRDefault="002D0FEB">
      <w:pPr>
        <w:pStyle w:val="TOC1"/>
        <w:tabs>
          <w:tab w:val="left" w:pos="440"/>
          <w:tab w:val="right" w:leader="dot" w:pos="9350"/>
        </w:tabs>
        <w:rPr>
          <w:rFonts w:eastAsiaTheme="minorEastAsia"/>
          <w:b w:val="0"/>
          <w:noProof/>
          <w:color w:val="auto"/>
          <w:sz w:val="22"/>
        </w:rPr>
      </w:pPr>
      <w:hyperlink w:anchor="_Toc476558640" w:history="1">
        <w:r w:rsidR="007C7901" w:rsidRPr="008411EE">
          <w:rPr>
            <w:rStyle w:val="Hyperlink"/>
            <w:noProof/>
            <w:u w:color="681733"/>
          </w:rPr>
          <w:t>8.</w:t>
        </w:r>
        <w:r w:rsidR="007C7901">
          <w:rPr>
            <w:rFonts w:eastAsiaTheme="minorEastAsia"/>
            <w:b w:val="0"/>
            <w:noProof/>
            <w:color w:val="auto"/>
            <w:sz w:val="22"/>
          </w:rPr>
          <w:tab/>
        </w:r>
        <w:r w:rsidR="007C7901" w:rsidRPr="008411EE">
          <w:rPr>
            <w:rStyle w:val="Hyperlink"/>
            <w:noProof/>
          </w:rPr>
          <w:t>Performance Baseline</w:t>
        </w:r>
        <w:r w:rsidR="007C7901">
          <w:rPr>
            <w:noProof/>
            <w:webHidden/>
          </w:rPr>
          <w:tab/>
        </w:r>
        <w:r w:rsidR="007C7901">
          <w:rPr>
            <w:noProof/>
            <w:webHidden/>
          </w:rPr>
          <w:fldChar w:fldCharType="begin"/>
        </w:r>
        <w:r w:rsidR="007C7901">
          <w:rPr>
            <w:noProof/>
            <w:webHidden/>
          </w:rPr>
          <w:instrText xml:space="preserve"> PAGEREF _Toc476558640 \h </w:instrText>
        </w:r>
        <w:r w:rsidR="007C7901">
          <w:rPr>
            <w:noProof/>
            <w:webHidden/>
          </w:rPr>
        </w:r>
        <w:r w:rsidR="007C7901">
          <w:rPr>
            <w:noProof/>
            <w:webHidden/>
          </w:rPr>
          <w:fldChar w:fldCharType="separate"/>
        </w:r>
        <w:r w:rsidR="007C7901">
          <w:rPr>
            <w:noProof/>
            <w:webHidden/>
          </w:rPr>
          <w:t>13</w:t>
        </w:r>
        <w:r w:rsidR="007C7901">
          <w:rPr>
            <w:noProof/>
            <w:webHidden/>
          </w:rPr>
          <w:fldChar w:fldCharType="end"/>
        </w:r>
      </w:hyperlink>
    </w:p>
    <w:p w14:paraId="77693C57" w14:textId="77777777" w:rsidR="008A6EF0" w:rsidRDefault="008A6EF0" w:rsidP="008A6EF0">
      <w:r>
        <w:rPr>
          <w:color w:val="006096"/>
          <w:sz w:val="24"/>
        </w:rPr>
        <w:fldChar w:fldCharType="end"/>
      </w:r>
    </w:p>
    <w:p w14:paraId="1B3CCE8B" w14:textId="77777777" w:rsidR="008A6EF0" w:rsidRDefault="008A6EF0" w:rsidP="008A6EF0">
      <w:r>
        <w:br w:type="page"/>
      </w:r>
    </w:p>
    <w:p w14:paraId="2A116068" w14:textId="249411B9" w:rsidR="00710051" w:rsidRDefault="00710051" w:rsidP="00710051">
      <w:pPr>
        <w:pStyle w:val="IntroductionBannerText"/>
      </w:pPr>
      <w:r>
        <w:lastRenderedPageBreak/>
        <w:t xml:space="preserve">Introduction to the </w:t>
      </w:r>
      <w:bookmarkStart w:id="1" w:name="_Toc439744338"/>
      <w:bookmarkStart w:id="2" w:name="_Toc439744388"/>
      <w:bookmarkStart w:id="3" w:name="_Toc439744505"/>
      <w:bookmarkStart w:id="4" w:name="_Toc439744339"/>
      <w:bookmarkStart w:id="5" w:name="_Toc439744389"/>
      <w:bookmarkStart w:id="6" w:name="_Toc439744506"/>
      <w:bookmarkStart w:id="7" w:name="_Toc439744340"/>
      <w:bookmarkStart w:id="8" w:name="_Toc439744390"/>
      <w:bookmarkStart w:id="9" w:name="_Toc439744507"/>
      <w:bookmarkStart w:id="10" w:name="_Toc439744341"/>
      <w:bookmarkStart w:id="11" w:name="_Toc439744391"/>
      <w:bookmarkStart w:id="12" w:name="_Toc439744508"/>
      <w:bookmarkStart w:id="13" w:name="_Toc439744342"/>
      <w:bookmarkStart w:id="14" w:name="_Toc439744392"/>
      <w:bookmarkStart w:id="15" w:name="_Toc439744509"/>
      <w:bookmarkStart w:id="16" w:name="_Toc439744343"/>
      <w:bookmarkStart w:id="17" w:name="_Toc439744393"/>
      <w:bookmarkStart w:id="18" w:name="_Toc439744510"/>
      <w:bookmarkStart w:id="19" w:name="_Toc439744344"/>
      <w:bookmarkStart w:id="20" w:name="_Toc439744394"/>
      <w:bookmarkStart w:id="21" w:name="_Toc439744511"/>
      <w:bookmarkStart w:id="22" w:name="_Toc439744345"/>
      <w:bookmarkStart w:id="23" w:name="_Toc439744395"/>
      <w:bookmarkStart w:id="24" w:name="_Toc439744512"/>
      <w:bookmarkStart w:id="25" w:name="_Toc439744346"/>
      <w:bookmarkStart w:id="26" w:name="_Toc439744396"/>
      <w:bookmarkStart w:id="27" w:name="_Toc439744513"/>
      <w:bookmarkStart w:id="28" w:name="_Toc439744347"/>
      <w:bookmarkStart w:id="29" w:name="_Toc439744397"/>
      <w:bookmarkStart w:id="30" w:name="_Toc439744514"/>
      <w:bookmarkStart w:id="31" w:name="_Toc439744348"/>
      <w:bookmarkStart w:id="32" w:name="_Toc439744398"/>
      <w:bookmarkStart w:id="33" w:name="_Toc439744515"/>
      <w:bookmarkStart w:id="34" w:name="_Toc439744349"/>
      <w:bookmarkStart w:id="35" w:name="_Toc439744399"/>
      <w:bookmarkStart w:id="36" w:name="_Toc439744516"/>
      <w:bookmarkStart w:id="37" w:name="_Toc439744350"/>
      <w:bookmarkStart w:id="38" w:name="_Toc439744400"/>
      <w:bookmarkStart w:id="39" w:name="_Toc439744517"/>
      <w:bookmarkStart w:id="40" w:name="_Toc439744351"/>
      <w:bookmarkStart w:id="41" w:name="_Toc439744401"/>
      <w:bookmarkStart w:id="42" w:name="_Toc439744518"/>
      <w:bookmarkStart w:id="43" w:name="_Toc439744352"/>
      <w:bookmarkStart w:id="44" w:name="_Toc439744402"/>
      <w:bookmarkStart w:id="45" w:name="_Toc439744519"/>
      <w:bookmarkStart w:id="46" w:name="_Toc439744353"/>
      <w:bookmarkStart w:id="47" w:name="_Toc439744403"/>
      <w:bookmarkStart w:id="48" w:name="_Toc439744520"/>
      <w:bookmarkStart w:id="49" w:name="_Toc439744354"/>
      <w:bookmarkStart w:id="50" w:name="_Toc439744404"/>
      <w:bookmarkStart w:id="51" w:name="_Toc439744521"/>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t>Current State Assessment Template</w:t>
      </w:r>
    </w:p>
    <w:p w14:paraId="22B56D5D" w14:textId="4EA7F5AC" w:rsidR="00276F67" w:rsidRPr="00276F67" w:rsidRDefault="00710051" w:rsidP="00710051">
      <w:r w:rsidRPr="00276F67">
        <w:t xml:space="preserve">The </w:t>
      </w:r>
      <w:r w:rsidR="002971DD" w:rsidRPr="00276F67">
        <w:t>Current State</w:t>
      </w:r>
      <w:r w:rsidRPr="00276F67">
        <w:t xml:space="preserve"> Assessment Template serves multiple purposes. It is used to </w:t>
      </w:r>
      <w:r w:rsidR="00276F67" w:rsidRPr="00276F67">
        <w:t>document and communicate a number of elements associated with the business process affected by</w:t>
      </w:r>
      <w:r w:rsidR="001E0AA1">
        <w:t xml:space="preserve"> the proposed project including:</w:t>
      </w:r>
    </w:p>
    <w:p w14:paraId="4AF079C7" w14:textId="5A7F9DB7" w:rsidR="00A92488" w:rsidRDefault="00A92488" w:rsidP="00276F67">
      <w:pPr>
        <w:pStyle w:val="ListParagraph"/>
        <w:numPr>
          <w:ilvl w:val="0"/>
          <w:numId w:val="19"/>
        </w:numPr>
      </w:pPr>
      <w:r>
        <w:t>Current state business process models</w:t>
      </w:r>
    </w:p>
    <w:p w14:paraId="603BACA2" w14:textId="341130CA" w:rsidR="00276F67" w:rsidRPr="00276F67" w:rsidRDefault="00045BF0" w:rsidP="00276F67">
      <w:pPr>
        <w:pStyle w:val="ListParagraph"/>
        <w:numPr>
          <w:ilvl w:val="0"/>
          <w:numId w:val="19"/>
        </w:numPr>
      </w:pPr>
      <w:r>
        <w:t>Customer needs</w:t>
      </w:r>
      <w:r w:rsidR="00276F67" w:rsidRPr="00276F67">
        <w:t xml:space="preserve"> </w:t>
      </w:r>
    </w:p>
    <w:p w14:paraId="77AC4FFE" w14:textId="45CFD30B" w:rsidR="00710051" w:rsidRDefault="00276F67" w:rsidP="00276F67">
      <w:pPr>
        <w:pStyle w:val="ListParagraph"/>
        <w:numPr>
          <w:ilvl w:val="0"/>
          <w:numId w:val="19"/>
        </w:numPr>
      </w:pPr>
      <w:r w:rsidRPr="00276F67">
        <w:t>Business process issues</w:t>
      </w:r>
    </w:p>
    <w:p w14:paraId="6F4628FC" w14:textId="07971196" w:rsidR="00636EBD" w:rsidRDefault="00636EBD" w:rsidP="00276F67">
      <w:pPr>
        <w:pStyle w:val="ListParagraph"/>
        <w:numPr>
          <w:ilvl w:val="0"/>
          <w:numId w:val="19"/>
        </w:numPr>
      </w:pPr>
      <w:r>
        <w:t>Leading practices</w:t>
      </w:r>
    </w:p>
    <w:p w14:paraId="719F4E98" w14:textId="498A5E6A" w:rsidR="00636EBD" w:rsidRPr="00276F67" w:rsidRDefault="00636EBD" w:rsidP="00276F67">
      <w:pPr>
        <w:pStyle w:val="ListParagraph"/>
        <w:numPr>
          <w:ilvl w:val="0"/>
          <w:numId w:val="19"/>
        </w:numPr>
      </w:pPr>
      <w:r>
        <w:t>Benchmarks</w:t>
      </w:r>
    </w:p>
    <w:p w14:paraId="0A03909F" w14:textId="40086AE4" w:rsidR="00276F67" w:rsidRPr="00276F67" w:rsidRDefault="00276F67" w:rsidP="00276F67">
      <w:pPr>
        <w:pStyle w:val="ListParagraph"/>
        <w:numPr>
          <w:ilvl w:val="0"/>
          <w:numId w:val="19"/>
        </w:numPr>
      </w:pPr>
      <w:r w:rsidRPr="00276F67">
        <w:t>Prioritized opportunities</w:t>
      </w:r>
    </w:p>
    <w:p w14:paraId="50E01813" w14:textId="50328A71" w:rsidR="00276F67" w:rsidRPr="00276F67" w:rsidRDefault="00276F67" w:rsidP="00276F67">
      <w:pPr>
        <w:pStyle w:val="ListParagraph"/>
        <w:numPr>
          <w:ilvl w:val="0"/>
          <w:numId w:val="19"/>
        </w:numPr>
      </w:pPr>
      <w:r w:rsidRPr="00276F67">
        <w:t>Baseline performance</w:t>
      </w:r>
      <w:r w:rsidR="00F55331">
        <w:t>.</w:t>
      </w:r>
    </w:p>
    <w:p w14:paraId="4DC6FFE6" w14:textId="6A2C80C7" w:rsidR="002971DD" w:rsidRDefault="00276F67" w:rsidP="00710051">
      <w:r w:rsidRPr="00276F67">
        <w:t>Additionally, this assessment is useful for the development of the Project Charter by providing required data for establishing project scope, project baseline, and a rough order of magnitude (ROM) estimated budget.</w:t>
      </w:r>
    </w:p>
    <w:p w14:paraId="2885B7CA" w14:textId="77777777" w:rsidR="00710051" w:rsidRPr="00922ACC" w:rsidRDefault="00710051" w:rsidP="00710051">
      <w:r>
        <w:t>Template style conventions are as follows:</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Template Style Conventions Table"/>
      </w:tblPr>
      <w:tblGrid>
        <w:gridCol w:w="4674"/>
        <w:gridCol w:w="4676"/>
      </w:tblGrid>
      <w:tr w:rsidR="00710051" w:rsidRPr="0030427C" w14:paraId="62D4E73E" w14:textId="77777777" w:rsidTr="00D951D8">
        <w:trPr>
          <w:trHeight w:val="432"/>
          <w:tblHeader/>
        </w:trPr>
        <w:tc>
          <w:tcPr>
            <w:tcW w:w="4674" w:type="dxa"/>
            <w:shd w:val="clear" w:color="auto" w:fill="681733"/>
            <w:vAlign w:val="center"/>
          </w:tcPr>
          <w:p w14:paraId="2CE8853E" w14:textId="77777777" w:rsidR="00710051" w:rsidRPr="0030427C" w:rsidRDefault="00710051" w:rsidP="00F60BA8">
            <w:pPr>
              <w:pStyle w:val="TableHeaderText"/>
            </w:pPr>
            <w:r>
              <w:t>Style</w:t>
            </w:r>
          </w:p>
        </w:tc>
        <w:tc>
          <w:tcPr>
            <w:tcW w:w="4676" w:type="dxa"/>
            <w:shd w:val="clear" w:color="auto" w:fill="681733"/>
            <w:vAlign w:val="center"/>
          </w:tcPr>
          <w:p w14:paraId="6F4C7296" w14:textId="77777777" w:rsidR="00710051" w:rsidRPr="0030427C" w:rsidRDefault="00710051" w:rsidP="00F60BA8">
            <w:pPr>
              <w:pStyle w:val="TableHeaderText"/>
            </w:pPr>
            <w:r>
              <w:t>Convention</w:t>
            </w:r>
          </w:p>
        </w:tc>
      </w:tr>
      <w:tr w:rsidR="00710051" w:rsidRPr="0030427C" w14:paraId="4C1FD3DC" w14:textId="77777777" w:rsidTr="00F60BA8">
        <w:trPr>
          <w:trHeight w:val="432"/>
          <w:tblHeader/>
        </w:trPr>
        <w:tc>
          <w:tcPr>
            <w:tcW w:w="4674" w:type="dxa"/>
          </w:tcPr>
          <w:p w14:paraId="1CB80E04" w14:textId="77777777" w:rsidR="00710051" w:rsidRPr="0030427C" w:rsidRDefault="00710051" w:rsidP="00F60BA8">
            <w:r>
              <w:t>Normal text</w:t>
            </w:r>
          </w:p>
        </w:tc>
        <w:tc>
          <w:tcPr>
            <w:tcW w:w="4676" w:type="dxa"/>
          </w:tcPr>
          <w:p w14:paraId="5BFE76C9" w14:textId="3BF29415" w:rsidR="00710051" w:rsidRPr="0030427C" w:rsidRDefault="00710051" w:rsidP="00F60BA8">
            <w:r>
              <w:t>Indicates placeholder text t</w:t>
            </w:r>
            <w:r w:rsidR="00D951D8">
              <w:t>hat can be used for any project</w:t>
            </w:r>
          </w:p>
        </w:tc>
      </w:tr>
      <w:tr w:rsidR="00710051" w:rsidRPr="0030427C" w14:paraId="160FC5DD" w14:textId="77777777" w:rsidTr="00F60BA8">
        <w:trPr>
          <w:trHeight w:val="432"/>
          <w:tblHeader/>
        </w:trPr>
        <w:tc>
          <w:tcPr>
            <w:tcW w:w="4674" w:type="dxa"/>
          </w:tcPr>
          <w:p w14:paraId="7C0F8CC3" w14:textId="77777777" w:rsidR="00710051" w:rsidRPr="0030427C" w:rsidRDefault="00710051" w:rsidP="00F60BA8">
            <w:r>
              <w:t>[Instructional text in brackets]</w:t>
            </w:r>
          </w:p>
        </w:tc>
        <w:tc>
          <w:tcPr>
            <w:tcW w:w="4676" w:type="dxa"/>
          </w:tcPr>
          <w:p w14:paraId="7B981FFA" w14:textId="6427AF9C" w:rsidR="00710051" w:rsidRPr="0030427C" w:rsidRDefault="00D951D8" w:rsidP="00F60BA8">
            <w:r>
              <w:t>[</w:t>
            </w:r>
            <w:r w:rsidR="00710051">
              <w:t>Indicates text that is be replaced/edited/deleted by the user]</w:t>
            </w:r>
          </w:p>
        </w:tc>
      </w:tr>
      <w:tr w:rsidR="00710051" w:rsidRPr="0030427C" w14:paraId="202277A6" w14:textId="77777777" w:rsidTr="00F60BA8">
        <w:trPr>
          <w:trHeight w:val="432"/>
          <w:tblHeader/>
        </w:trPr>
        <w:tc>
          <w:tcPr>
            <w:tcW w:w="4674" w:type="dxa"/>
          </w:tcPr>
          <w:p w14:paraId="7626757D" w14:textId="77777777" w:rsidR="00710051" w:rsidRPr="001632A3" w:rsidRDefault="00710051" w:rsidP="00F60BA8">
            <w:pPr>
              <w:rPr>
                <w:i/>
              </w:rPr>
            </w:pPr>
            <w:r w:rsidRPr="001632A3">
              <w:rPr>
                <w:i/>
              </w:rPr>
              <w:t>Example text in italics</w:t>
            </w:r>
          </w:p>
        </w:tc>
        <w:tc>
          <w:tcPr>
            <w:tcW w:w="4676" w:type="dxa"/>
          </w:tcPr>
          <w:p w14:paraId="3C76442E" w14:textId="77777777" w:rsidR="00710051" w:rsidRPr="001632A3" w:rsidRDefault="00710051" w:rsidP="00F60BA8">
            <w:pPr>
              <w:rPr>
                <w:i/>
              </w:rPr>
            </w:pPr>
            <w:r w:rsidRPr="001632A3">
              <w:rPr>
                <w:i/>
              </w:rPr>
              <w:t>Indicates text that might be replaced/edited/deleted by the user</w:t>
            </w:r>
          </w:p>
        </w:tc>
      </w:tr>
    </w:tbl>
    <w:p w14:paraId="6554D419" w14:textId="77777777" w:rsidR="00710051" w:rsidRDefault="00710051" w:rsidP="00710051"/>
    <w:p w14:paraId="0259B726" w14:textId="77777777" w:rsidR="00710051" w:rsidRPr="00922ACC" w:rsidRDefault="00710051" w:rsidP="00710051">
      <w:r w:rsidRPr="00922ACC">
        <w:t>As you complete the template, please remember to delete all instructional text (including this section) and update the following items, as applicable:</w:t>
      </w:r>
    </w:p>
    <w:p w14:paraId="46D3EE24" w14:textId="77777777" w:rsidR="00710051" w:rsidRPr="00922ACC" w:rsidRDefault="00710051" w:rsidP="00710051">
      <w:pPr>
        <w:pStyle w:val="ListParagraph"/>
        <w:numPr>
          <w:ilvl w:val="0"/>
          <w:numId w:val="3"/>
        </w:numPr>
      </w:pPr>
      <w:r w:rsidRPr="00922ACC">
        <w:t>title page</w:t>
      </w:r>
    </w:p>
    <w:p w14:paraId="4B63C3E8" w14:textId="77777777" w:rsidR="00710051" w:rsidRPr="00922ACC" w:rsidRDefault="00710051" w:rsidP="00710051">
      <w:pPr>
        <w:pStyle w:val="ListParagraph"/>
        <w:numPr>
          <w:ilvl w:val="0"/>
          <w:numId w:val="3"/>
        </w:numPr>
      </w:pPr>
      <w:r w:rsidRPr="00922ACC">
        <w:t>version history</w:t>
      </w:r>
    </w:p>
    <w:p w14:paraId="4D5F6A2E" w14:textId="77777777" w:rsidR="00710051" w:rsidRPr="00922ACC" w:rsidRDefault="00710051" w:rsidP="00710051">
      <w:pPr>
        <w:pStyle w:val="ListParagraph"/>
        <w:numPr>
          <w:ilvl w:val="0"/>
          <w:numId w:val="3"/>
        </w:numPr>
      </w:pPr>
      <w:r w:rsidRPr="00922ACC">
        <w:t>table of contents</w:t>
      </w:r>
    </w:p>
    <w:p w14:paraId="60794AD0" w14:textId="77777777" w:rsidR="00710051" w:rsidRPr="00922ACC" w:rsidRDefault="00710051" w:rsidP="00710051">
      <w:pPr>
        <w:pStyle w:val="ListParagraph"/>
        <w:numPr>
          <w:ilvl w:val="0"/>
          <w:numId w:val="3"/>
        </w:numPr>
      </w:pPr>
      <w:r>
        <w:t>headers</w:t>
      </w:r>
    </w:p>
    <w:p w14:paraId="2838012E" w14:textId="77777777" w:rsidR="00710051" w:rsidRPr="00922ACC" w:rsidRDefault="00710051" w:rsidP="00710051">
      <w:pPr>
        <w:pStyle w:val="ListParagraph"/>
        <w:numPr>
          <w:ilvl w:val="0"/>
          <w:numId w:val="3"/>
        </w:numPr>
      </w:pPr>
      <w:r>
        <w:t>footers</w:t>
      </w:r>
    </w:p>
    <w:p w14:paraId="0791FF9B" w14:textId="00B3B7D7" w:rsidR="00710051" w:rsidRDefault="00710051" w:rsidP="00710051">
      <w:r w:rsidRPr="00922ACC">
        <w:t>Update the document to a minor version (e.g., 1.1, 1.2) when minimal changes are made and a major version (e.g., 2.0, 3.0) when significant change</w:t>
      </w:r>
      <w:r w:rsidR="00064648">
        <w:t>s</w:t>
      </w:r>
      <w:r w:rsidRPr="00922ACC">
        <w:t xml:space="preserve"> are made.</w:t>
      </w:r>
    </w:p>
    <w:p w14:paraId="596A4742" w14:textId="77777777" w:rsidR="00004440" w:rsidRDefault="00004440" w:rsidP="008A6EF0"/>
    <w:p w14:paraId="77CEA309" w14:textId="77777777" w:rsidR="00004440" w:rsidRDefault="00004440" w:rsidP="00886798">
      <w:pPr>
        <w:pStyle w:val="BodyTextLeftJustify"/>
      </w:pPr>
      <w:bookmarkStart w:id="52" w:name="_Toc448929957"/>
      <w:bookmarkStart w:id="53" w:name="_Toc448933969"/>
    </w:p>
    <w:p w14:paraId="596D918D" w14:textId="77777777" w:rsidR="007D23D2" w:rsidRPr="00EA61CC" w:rsidRDefault="007D23D2" w:rsidP="00643222">
      <w:pPr>
        <w:pStyle w:val="Heading1"/>
        <w:ind w:left="0"/>
      </w:pPr>
      <w:bookmarkStart w:id="54" w:name="_Toc462922244"/>
      <w:bookmarkStart w:id="55" w:name="_Toc462923436"/>
      <w:bookmarkStart w:id="56" w:name="_Toc476558631"/>
      <w:bookmarkEnd w:id="52"/>
      <w:bookmarkEnd w:id="53"/>
      <w:r>
        <w:lastRenderedPageBreak/>
        <w:t>Introduction</w:t>
      </w:r>
      <w:bookmarkEnd w:id="54"/>
      <w:bookmarkEnd w:id="55"/>
      <w:bookmarkEnd w:id="56"/>
    </w:p>
    <w:p w14:paraId="08A6CDCA" w14:textId="77777777" w:rsidR="00742816" w:rsidRDefault="007D23D2" w:rsidP="007D23D2">
      <w:r w:rsidRPr="002C6446">
        <w:t xml:space="preserve">[The </w:t>
      </w:r>
      <w:r w:rsidR="00182F6B" w:rsidRPr="002C6446">
        <w:t>Current State Assessment</w:t>
      </w:r>
      <w:r w:rsidRPr="002C6446">
        <w:t xml:space="preserve"> formally documents and communicate </w:t>
      </w:r>
      <w:r w:rsidR="00182F6B" w:rsidRPr="002C6446">
        <w:t>the conditions of current state business processes including</w:t>
      </w:r>
      <w:r w:rsidR="00742816">
        <w:t>:</w:t>
      </w:r>
    </w:p>
    <w:p w14:paraId="3DFE3808" w14:textId="77777777" w:rsidR="00742816" w:rsidRDefault="00742816" w:rsidP="00742816">
      <w:pPr>
        <w:pStyle w:val="ListParagraph"/>
        <w:numPr>
          <w:ilvl w:val="0"/>
          <w:numId w:val="19"/>
        </w:numPr>
      </w:pPr>
      <w:r>
        <w:t>Current state business process models</w:t>
      </w:r>
    </w:p>
    <w:p w14:paraId="5CB86079" w14:textId="77777777" w:rsidR="00742816" w:rsidRPr="00276F67" w:rsidRDefault="00742816" w:rsidP="00742816">
      <w:pPr>
        <w:pStyle w:val="ListParagraph"/>
        <w:numPr>
          <w:ilvl w:val="0"/>
          <w:numId w:val="19"/>
        </w:numPr>
      </w:pPr>
      <w:r>
        <w:t>Customer needs</w:t>
      </w:r>
      <w:r w:rsidRPr="00276F67">
        <w:t xml:space="preserve"> </w:t>
      </w:r>
    </w:p>
    <w:p w14:paraId="2859EC6F" w14:textId="77777777" w:rsidR="00742816" w:rsidRDefault="00742816" w:rsidP="00742816">
      <w:pPr>
        <w:pStyle w:val="ListParagraph"/>
        <w:numPr>
          <w:ilvl w:val="0"/>
          <w:numId w:val="19"/>
        </w:numPr>
      </w:pPr>
      <w:r w:rsidRPr="00276F67">
        <w:t>Business process issues</w:t>
      </w:r>
    </w:p>
    <w:p w14:paraId="1CD01613" w14:textId="77777777" w:rsidR="00742816" w:rsidRDefault="00742816" w:rsidP="00742816">
      <w:pPr>
        <w:pStyle w:val="ListParagraph"/>
        <w:numPr>
          <w:ilvl w:val="0"/>
          <w:numId w:val="19"/>
        </w:numPr>
      </w:pPr>
      <w:r>
        <w:t>Leading practices</w:t>
      </w:r>
    </w:p>
    <w:p w14:paraId="75EB8FC5" w14:textId="77777777" w:rsidR="00742816" w:rsidRPr="00276F67" w:rsidRDefault="00742816" w:rsidP="00742816">
      <w:pPr>
        <w:pStyle w:val="ListParagraph"/>
        <w:numPr>
          <w:ilvl w:val="0"/>
          <w:numId w:val="19"/>
        </w:numPr>
      </w:pPr>
      <w:r>
        <w:t>Benchmarks</w:t>
      </w:r>
    </w:p>
    <w:p w14:paraId="68F77399" w14:textId="77777777" w:rsidR="00742816" w:rsidRPr="00276F67" w:rsidRDefault="00742816" w:rsidP="00742816">
      <w:pPr>
        <w:pStyle w:val="ListParagraph"/>
        <w:numPr>
          <w:ilvl w:val="0"/>
          <w:numId w:val="19"/>
        </w:numPr>
      </w:pPr>
      <w:r w:rsidRPr="00276F67">
        <w:t>Prioritized opportunities</w:t>
      </w:r>
    </w:p>
    <w:p w14:paraId="781A984F" w14:textId="2F5205D6" w:rsidR="00742816" w:rsidRPr="00276F67" w:rsidRDefault="00742816" w:rsidP="00742816">
      <w:pPr>
        <w:pStyle w:val="ListParagraph"/>
        <w:numPr>
          <w:ilvl w:val="0"/>
          <w:numId w:val="19"/>
        </w:numPr>
      </w:pPr>
      <w:r w:rsidRPr="00276F67">
        <w:t>Baseline performance</w:t>
      </w:r>
    </w:p>
    <w:p w14:paraId="5B75C55B" w14:textId="484BE982" w:rsidR="007D23D2" w:rsidRPr="002C6446" w:rsidRDefault="002C6446" w:rsidP="00742816">
      <w:r w:rsidRPr="002C6446">
        <w:t>Together these elements establish the case for change and help to develop the Project Charter.</w:t>
      </w:r>
      <w:r w:rsidR="007D23D2" w:rsidRPr="002C6446">
        <w:t xml:space="preserve"> In this section, describe the purpose of the </w:t>
      </w:r>
      <w:r w:rsidRPr="002C6446">
        <w:t>Current State Assessment</w:t>
      </w:r>
      <w:r w:rsidR="00742816">
        <w:t>,</w:t>
      </w:r>
      <w:r w:rsidR="007D23D2" w:rsidRPr="002C6446">
        <w:t xml:space="preserve"> its scope</w:t>
      </w:r>
      <w:r w:rsidR="00742816">
        <w:t>,</w:t>
      </w:r>
      <w:r w:rsidR="007D23D2" w:rsidRPr="002C6446">
        <w:t xml:space="preserve"> and objectives.]</w:t>
      </w:r>
    </w:p>
    <w:p w14:paraId="50212CEB" w14:textId="54BF4B98" w:rsidR="007D23D2" w:rsidRPr="00EA2F4A" w:rsidRDefault="007D23D2" w:rsidP="007D23D2">
      <w:pPr>
        <w:rPr>
          <w:i/>
        </w:rPr>
      </w:pPr>
      <w:r w:rsidRPr="002C6446">
        <w:rPr>
          <w:i/>
        </w:rPr>
        <w:t xml:space="preserve">This </w:t>
      </w:r>
      <w:r w:rsidR="002C6446" w:rsidRPr="002C6446">
        <w:rPr>
          <w:i/>
        </w:rPr>
        <w:t xml:space="preserve">Current State Assessment </w:t>
      </w:r>
      <w:r w:rsidRPr="002C6446">
        <w:rPr>
          <w:i/>
        </w:rPr>
        <w:t xml:space="preserve">describes the </w:t>
      </w:r>
      <w:r w:rsidR="002C6446" w:rsidRPr="002C6446">
        <w:rPr>
          <w:i/>
        </w:rPr>
        <w:t xml:space="preserve">current state of the [Business Process(es] of the [organization name]. Included are the Business Processes under consideration, important Customer/External Stakeholder needs, current business process issues identified, current priorities identified, and the baseline performance of these business processes. </w:t>
      </w:r>
      <w:r w:rsidRPr="002C6446">
        <w:rPr>
          <w:i/>
        </w:rPr>
        <w:t>The objec</w:t>
      </w:r>
      <w:r w:rsidR="002C6446" w:rsidRPr="002C6446">
        <w:rPr>
          <w:i/>
        </w:rPr>
        <w:t>tives of the Current State Assessment</w:t>
      </w:r>
      <w:r w:rsidRPr="002C6446">
        <w:rPr>
          <w:i/>
        </w:rPr>
        <w:t xml:space="preserve"> is to</w:t>
      </w:r>
      <w:r w:rsidR="002C6446" w:rsidRPr="002C6446">
        <w:rPr>
          <w:i/>
        </w:rPr>
        <w:t xml:space="preserve"> formally document these elements as the basis for the proposed project.</w:t>
      </w:r>
    </w:p>
    <w:p w14:paraId="66469B5B" w14:textId="77777777" w:rsidR="007D23D2" w:rsidRDefault="007D23D2">
      <w:pPr>
        <w:rPr>
          <w:rFonts w:ascii="Calibri" w:eastAsiaTheme="majorEastAsia" w:hAnsi="Calibri" w:cstheme="majorBidi"/>
          <w:b/>
          <w:color w:val="006096"/>
          <w:sz w:val="36"/>
          <w:szCs w:val="32"/>
        </w:rPr>
      </w:pPr>
      <w:r>
        <w:br w:type="page"/>
      </w:r>
    </w:p>
    <w:p w14:paraId="60E902F6" w14:textId="0E4A5671" w:rsidR="008A6EF0" w:rsidRDefault="008E6C89" w:rsidP="00643222">
      <w:pPr>
        <w:pStyle w:val="Heading1"/>
        <w:ind w:left="0"/>
      </w:pPr>
      <w:bookmarkStart w:id="57" w:name="_Toc476558632"/>
      <w:r>
        <w:lastRenderedPageBreak/>
        <w:t>Current State Business Processes</w:t>
      </w:r>
      <w:bookmarkEnd w:id="57"/>
    </w:p>
    <w:p w14:paraId="7C0DA9A4" w14:textId="7CA2A1BE" w:rsidR="00CF2133" w:rsidRDefault="009962A7" w:rsidP="00CB63A2">
      <w:r w:rsidRPr="00CF2133">
        <w:t>[</w:t>
      </w:r>
      <w:r w:rsidR="000827B4">
        <w:t xml:space="preserve">This section captures each business process affected by the proposed project. </w:t>
      </w:r>
      <w:r w:rsidR="00742816">
        <w:t>Models for each business process are created according to the guidance and template provided in the Business Process Modeling Tool. Once complete, p</w:t>
      </w:r>
      <w:r w:rsidR="000827B4">
        <w:t xml:space="preserve">lace </w:t>
      </w:r>
      <w:r w:rsidR="00742816">
        <w:t xml:space="preserve">each </w:t>
      </w:r>
      <w:r w:rsidR="00C76400">
        <w:t>model and narrative below</w:t>
      </w:r>
      <w:r w:rsidR="00CF2133">
        <w:t>.]</w:t>
      </w:r>
    </w:p>
    <w:p w14:paraId="33320020" w14:textId="5942286E" w:rsidR="000A37DB" w:rsidRDefault="00BB3E08" w:rsidP="000827B4">
      <w:pPr>
        <w:pStyle w:val="Heading2"/>
      </w:pPr>
      <w:bookmarkStart w:id="58" w:name="_Toc476558633"/>
      <w:r>
        <w:t>[Business Process Name and Unique Identifier]</w:t>
      </w:r>
      <w:bookmarkEnd w:id="58"/>
    </w:p>
    <w:p w14:paraId="31EBE3A8" w14:textId="28257714" w:rsidR="0027319F" w:rsidRDefault="00C76400" w:rsidP="000A37DB">
      <w:r>
        <w:t>[Place the first business process model h</w:t>
      </w:r>
      <w:r w:rsidR="000A37DB">
        <w:t>ere</w:t>
      </w:r>
      <w:r w:rsidR="00B1064F">
        <w:t>.</w:t>
      </w:r>
      <w:r w:rsidR="006530D8">
        <w:t xml:space="preserve"> </w:t>
      </w:r>
      <w:r w:rsidR="00CB63A2">
        <w:t>An e</w:t>
      </w:r>
      <w:r w:rsidR="0027319F">
        <w:t>xample</w:t>
      </w:r>
      <w:r w:rsidR="00CB63A2">
        <w:t xml:space="preserve"> of a model is presented below</w:t>
      </w:r>
      <w:r w:rsidR="0027319F">
        <w:t>:</w:t>
      </w:r>
      <w:r w:rsidR="00742816">
        <w:t>]</w:t>
      </w:r>
    </w:p>
    <w:p w14:paraId="6CC18E68" w14:textId="3A48EB0E" w:rsidR="0027319F" w:rsidRDefault="002D12B5" w:rsidP="000A37DB">
      <w:r>
        <w:object w:dxaOrig="15169" w:dyaOrig="4765" w14:anchorId="747A3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usiness Process/Sub-Process Flow Graphic" style="width:467.25pt;height:147pt" o:ole="">
            <v:imagedata r:id="rId15" o:title=""/>
          </v:shape>
          <o:OLEObject Type="Embed" ProgID="Visio.Drawing.15" ShapeID="_x0000_i1025" DrawAspect="Content" ObjectID="_1680693969" r:id="rId16"/>
        </w:object>
      </w:r>
    </w:p>
    <w:p w14:paraId="1574CDC3" w14:textId="7BAC9D8F" w:rsidR="00E36D3A" w:rsidRDefault="00742816" w:rsidP="00E36D3A">
      <w:r>
        <w:t>[</w:t>
      </w:r>
      <w:r w:rsidR="00F5263F">
        <w:t>Place t</w:t>
      </w:r>
      <w:r w:rsidR="00CB63A2">
        <w:t xml:space="preserve">he narrative associated with the business process model </w:t>
      </w:r>
      <w:r w:rsidR="00F5263F">
        <w:t>here. An example of a narrative is presented below</w:t>
      </w:r>
      <w:r w:rsidR="00CB63A2">
        <w:t>.</w:t>
      </w:r>
      <w:r>
        <w:t>]</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ocess Steps Table"/>
      </w:tblPr>
      <w:tblGrid>
        <w:gridCol w:w="1080"/>
        <w:gridCol w:w="2970"/>
        <w:gridCol w:w="5300"/>
      </w:tblGrid>
      <w:tr w:rsidR="00E36D3A" w:rsidRPr="00E36D3A" w14:paraId="3B07937A" w14:textId="77777777" w:rsidTr="002D12B5">
        <w:trPr>
          <w:tblHeader/>
        </w:trPr>
        <w:tc>
          <w:tcPr>
            <w:tcW w:w="9350" w:type="dxa"/>
            <w:gridSpan w:val="3"/>
            <w:shd w:val="clear" w:color="auto" w:fill="681733"/>
          </w:tcPr>
          <w:p w14:paraId="3D06701B" w14:textId="77777777" w:rsidR="00E36D3A" w:rsidRPr="00E36D3A" w:rsidRDefault="00E36D3A" w:rsidP="002135A1">
            <w:pPr>
              <w:pStyle w:val="CDTbodycopy"/>
              <w:tabs>
                <w:tab w:val="left" w:pos="1448"/>
              </w:tabs>
              <w:jc w:val="left"/>
              <w:rPr>
                <w:i/>
              </w:rPr>
            </w:pPr>
            <w:r w:rsidRPr="00E36D3A">
              <w:rPr>
                <w:b/>
                <w:i/>
              </w:rPr>
              <w:t xml:space="preserve">Process </w:t>
            </w:r>
            <w:r w:rsidRPr="00D951D8">
              <w:rPr>
                <w:b/>
                <w:i/>
                <w:shd w:val="clear" w:color="auto" w:fill="681733"/>
              </w:rPr>
              <w:t>Steps</w:t>
            </w:r>
            <w:r w:rsidRPr="00D951D8">
              <w:rPr>
                <w:i/>
                <w:shd w:val="clear" w:color="auto" w:fill="681733"/>
              </w:rPr>
              <w:t xml:space="preserve"> </w:t>
            </w:r>
          </w:p>
        </w:tc>
      </w:tr>
      <w:tr w:rsidR="00E36D3A" w:rsidRPr="00E36D3A" w14:paraId="3642DF85" w14:textId="77777777" w:rsidTr="001E0AA1">
        <w:tc>
          <w:tcPr>
            <w:tcW w:w="1080" w:type="dxa"/>
            <w:shd w:val="clear" w:color="auto" w:fill="D9D9D9" w:themeFill="background1" w:themeFillShade="D9"/>
          </w:tcPr>
          <w:p w14:paraId="2CB176BA" w14:textId="77777777" w:rsidR="00E36D3A" w:rsidRPr="00E36D3A" w:rsidRDefault="00E36D3A" w:rsidP="002135A1">
            <w:pPr>
              <w:pStyle w:val="CDTbodycopy"/>
              <w:jc w:val="left"/>
              <w:rPr>
                <w:i/>
              </w:rPr>
            </w:pPr>
            <w:r w:rsidRPr="00E36D3A">
              <w:rPr>
                <w:i/>
              </w:rPr>
              <w:t>Number</w:t>
            </w:r>
          </w:p>
        </w:tc>
        <w:tc>
          <w:tcPr>
            <w:tcW w:w="2970" w:type="dxa"/>
            <w:shd w:val="clear" w:color="auto" w:fill="D9D9D9" w:themeFill="background1" w:themeFillShade="D9"/>
          </w:tcPr>
          <w:p w14:paraId="2F249B62" w14:textId="77777777" w:rsidR="00E36D3A" w:rsidRPr="00E36D3A" w:rsidRDefault="00E36D3A" w:rsidP="002135A1">
            <w:pPr>
              <w:pStyle w:val="CDTbodycopy"/>
              <w:jc w:val="left"/>
              <w:rPr>
                <w:i/>
              </w:rPr>
            </w:pPr>
            <w:r w:rsidRPr="00E36D3A">
              <w:rPr>
                <w:i/>
              </w:rPr>
              <w:t>Name</w:t>
            </w:r>
          </w:p>
        </w:tc>
        <w:tc>
          <w:tcPr>
            <w:tcW w:w="5300" w:type="dxa"/>
            <w:shd w:val="clear" w:color="auto" w:fill="D9D9D9" w:themeFill="background1" w:themeFillShade="D9"/>
          </w:tcPr>
          <w:p w14:paraId="2A69C1F7" w14:textId="77777777" w:rsidR="00E36D3A" w:rsidRPr="00E36D3A" w:rsidRDefault="00E36D3A" w:rsidP="002135A1">
            <w:pPr>
              <w:pStyle w:val="CDTbodycopy"/>
              <w:jc w:val="left"/>
              <w:rPr>
                <w:i/>
              </w:rPr>
            </w:pPr>
            <w:r w:rsidRPr="00E36D3A">
              <w:rPr>
                <w:i/>
              </w:rPr>
              <w:t xml:space="preserve">Description </w:t>
            </w:r>
          </w:p>
        </w:tc>
      </w:tr>
      <w:tr w:rsidR="00E36D3A" w:rsidRPr="00E36D3A" w14:paraId="2F0BC0FB" w14:textId="77777777" w:rsidTr="001E0AA1">
        <w:tc>
          <w:tcPr>
            <w:tcW w:w="9350" w:type="dxa"/>
            <w:gridSpan w:val="3"/>
            <w:shd w:val="clear" w:color="auto" w:fill="auto"/>
          </w:tcPr>
          <w:p w14:paraId="3E85D366" w14:textId="77777777" w:rsidR="00E36D3A" w:rsidRPr="00E36D3A" w:rsidRDefault="00E36D3A" w:rsidP="002135A1">
            <w:pPr>
              <w:pStyle w:val="CDTbodycopy"/>
              <w:tabs>
                <w:tab w:val="left" w:pos="2805"/>
              </w:tabs>
              <w:jc w:val="left"/>
              <w:rPr>
                <w:b/>
                <w:i/>
              </w:rPr>
            </w:pPr>
            <w:r w:rsidRPr="00E36D3A">
              <w:rPr>
                <w:b/>
                <w:i/>
              </w:rPr>
              <w:t>Business Unit (A)</w:t>
            </w:r>
          </w:p>
        </w:tc>
      </w:tr>
      <w:tr w:rsidR="00E36D3A" w:rsidRPr="00E36D3A" w14:paraId="5990E87C" w14:textId="77777777" w:rsidTr="001E0AA1">
        <w:tc>
          <w:tcPr>
            <w:tcW w:w="1080" w:type="dxa"/>
            <w:shd w:val="clear" w:color="auto" w:fill="FFFFFF" w:themeFill="background1"/>
          </w:tcPr>
          <w:p w14:paraId="70F71740" w14:textId="77777777" w:rsidR="00E36D3A" w:rsidRPr="00E36D3A" w:rsidRDefault="00E36D3A" w:rsidP="002135A1">
            <w:pPr>
              <w:pStyle w:val="CDTbodycopy"/>
              <w:jc w:val="left"/>
              <w:rPr>
                <w:i/>
              </w:rPr>
            </w:pPr>
            <w:r w:rsidRPr="00E36D3A">
              <w:rPr>
                <w:i/>
              </w:rPr>
              <w:t>A1</w:t>
            </w:r>
          </w:p>
        </w:tc>
        <w:tc>
          <w:tcPr>
            <w:tcW w:w="2970" w:type="dxa"/>
            <w:shd w:val="clear" w:color="auto" w:fill="auto"/>
          </w:tcPr>
          <w:p w14:paraId="5243E9AF" w14:textId="77777777" w:rsidR="00E36D3A" w:rsidRPr="00E36D3A" w:rsidRDefault="00E36D3A" w:rsidP="002135A1">
            <w:pPr>
              <w:pStyle w:val="CDTbodycopy"/>
              <w:jc w:val="left"/>
              <w:rPr>
                <w:i/>
              </w:rPr>
            </w:pPr>
            <w:r w:rsidRPr="00E36D3A">
              <w:rPr>
                <w:i/>
              </w:rPr>
              <w:t>Identify Commodity Code</w:t>
            </w:r>
          </w:p>
        </w:tc>
        <w:tc>
          <w:tcPr>
            <w:tcW w:w="5300" w:type="dxa"/>
            <w:shd w:val="clear" w:color="auto" w:fill="auto"/>
          </w:tcPr>
          <w:p w14:paraId="1268CD19" w14:textId="6CC3E179" w:rsidR="00E36D3A" w:rsidRPr="00E36D3A" w:rsidRDefault="00E36D3A" w:rsidP="002135A1">
            <w:pPr>
              <w:pStyle w:val="CDTbodycopy"/>
              <w:jc w:val="left"/>
              <w:rPr>
                <w:i/>
                <w:color w:val="FF0000"/>
              </w:rPr>
            </w:pPr>
            <w:r w:rsidRPr="00E36D3A">
              <w:rPr>
                <w:i/>
              </w:rPr>
              <w:t>The business unit identifies t</w:t>
            </w:r>
            <w:r w:rsidR="000C3F32">
              <w:rPr>
                <w:i/>
              </w:rPr>
              <w:t xml:space="preserve">he appropriate commodity code. </w:t>
            </w:r>
          </w:p>
        </w:tc>
      </w:tr>
      <w:tr w:rsidR="00E36D3A" w:rsidRPr="00E36D3A" w14:paraId="2008A951" w14:textId="77777777" w:rsidTr="001E0AA1">
        <w:tc>
          <w:tcPr>
            <w:tcW w:w="1080" w:type="dxa"/>
            <w:shd w:val="clear" w:color="auto" w:fill="FFFFFF" w:themeFill="background1"/>
          </w:tcPr>
          <w:p w14:paraId="2733C3ED" w14:textId="77777777" w:rsidR="00E36D3A" w:rsidRPr="00E36D3A" w:rsidRDefault="00E36D3A" w:rsidP="002135A1">
            <w:pPr>
              <w:pStyle w:val="CDTbodycopy"/>
              <w:jc w:val="left"/>
              <w:rPr>
                <w:i/>
              </w:rPr>
            </w:pPr>
            <w:r w:rsidRPr="00E36D3A">
              <w:rPr>
                <w:i/>
              </w:rPr>
              <w:t>A2</w:t>
            </w:r>
          </w:p>
        </w:tc>
        <w:tc>
          <w:tcPr>
            <w:tcW w:w="2970" w:type="dxa"/>
            <w:shd w:val="clear" w:color="auto" w:fill="auto"/>
          </w:tcPr>
          <w:p w14:paraId="07F01DA3" w14:textId="77777777" w:rsidR="00E36D3A" w:rsidRPr="00E36D3A" w:rsidRDefault="00E36D3A" w:rsidP="002135A1">
            <w:pPr>
              <w:pStyle w:val="CDTbodycopy"/>
              <w:jc w:val="left"/>
              <w:rPr>
                <w:i/>
              </w:rPr>
            </w:pPr>
            <w:r w:rsidRPr="00E36D3A">
              <w:rPr>
                <w:i/>
              </w:rPr>
              <w:t>Perform Budget Check</w:t>
            </w:r>
          </w:p>
        </w:tc>
        <w:tc>
          <w:tcPr>
            <w:tcW w:w="5300" w:type="dxa"/>
            <w:shd w:val="clear" w:color="auto" w:fill="auto"/>
          </w:tcPr>
          <w:p w14:paraId="21ADB515" w14:textId="77777777" w:rsidR="00E36D3A" w:rsidRPr="00E36D3A" w:rsidRDefault="00E36D3A" w:rsidP="002135A1">
            <w:pPr>
              <w:pStyle w:val="CDTbodycopy"/>
              <w:jc w:val="left"/>
              <w:rPr>
                <w:i/>
                <w:color w:val="FF0000"/>
              </w:rPr>
            </w:pPr>
            <w:r w:rsidRPr="00E36D3A">
              <w:rPr>
                <w:i/>
              </w:rPr>
              <w:t xml:space="preserve">The business unit performs a budget check to determine if the good/service is within budget. </w:t>
            </w:r>
          </w:p>
        </w:tc>
      </w:tr>
      <w:tr w:rsidR="00E36D3A" w:rsidRPr="00E36D3A" w14:paraId="57C5C3A5" w14:textId="77777777" w:rsidTr="001E0AA1">
        <w:tc>
          <w:tcPr>
            <w:tcW w:w="1080" w:type="dxa"/>
            <w:shd w:val="clear" w:color="auto" w:fill="FFFFFF" w:themeFill="background1"/>
          </w:tcPr>
          <w:p w14:paraId="0754553B" w14:textId="77777777" w:rsidR="00E36D3A" w:rsidRPr="00E36D3A" w:rsidRDefault="00E36D3A" w:rsidP="002135A1">
            <w:pPr>
              <w:pStyle w:val="CDTbodycopy"/>
              <w:jc w:val="left"/>
              <w:rPr>
                <w:i/>
              </w:rPr>
            </w:pPr>
            <w:r w:rsidRPr="00E36D3A">
              <w:rPr>
                <w:i/>
              </w:rPr>
              <w:t>A3</w:t>
            </w:r>
          </w:p>
        </w:tc>
        <w:tc>
          <w:tcPr>
            <w:tcW w:w="2970" w:type="dxa"/>
            <w:shd w:val="clear" w:color="auto" w:fill="auto"/>
          </w:tcPr>
          <w:p w14:paraId="495672E1" w14:textId="77777777" w:rsidR="00E36D3A" w:rsidRPr="00E36D3A" w:rsidRDefault="00E36D3A" w:rsidP="002135A1">
            <w:pPr>
              <w:pStyle w:val="CDTbodycopy"/>
              <w:jc w:val="left"/>
              <w:rPr>
                <w:i/>
                <w:sz w:val="20"/>
              </w:rPr>
            </w:pPr>
            <w:r w:rsidRPr="00E36D3A">
              <w:rPr>
                <w:i/>
              </w:rPr>
              <w:t xml:space="preserve">Under Budget? </w:t>
            </w:r>
          </w:p>
        </w:tc>
        <w:tc>
          <w:tcPr>
            <w:tcW w:w="5300" w:type="dxa"/>
            <w:shd w:val="clear" w:color="auto" w:fill="auto"/>
          </w:tcPr>
          <w:p w14:paraId="1481EF4B" w14:textId="77777777" w:rsidR="00E36D3A" w:rsidRPr="00E36D3A" w:rsidRDefault="00E36D3A" w:rsidP="002135A1">
            <w:pPr>
              <w:pStyle w:val="CDTbodycopy"/>
              <w:jc w:val="left"/>
              <w:rPr>
                <w:i/>
                <w:sz w:val="20"/>
              </w:rPr>
            </w:pPr>
            <w:r w:rsidRPr="00E36D3A">
              <w:rPr>
                <w:i/>
              </w:rPr>
              <w:t xml:space="preserve">If the good/service is over budget, the business unit must obtain supervisor approval. If it is within budget, the unit completes and submits the requisition form to the Purchasing department. </w:t>
            </w:r>
          </w:p>
        </w:tc>
      </w:tr>
      <w:tr w:rsidR="00E36D3A" w:rsidRPr="00E36D3A" w14:paraId="7F87B06F" w14:textId="77777777" w:rsidTr="001E0AA1">
        <w:tc>
          <w:tcPr>
            <w:tcW w:w="1080" w:type="dxa"/>
            <w:shd w:val="clear" w:color="auto" w:fill="FFFFFF" w:themeFill="background1"/>
          </w:tcPr>
          <w:p w14:paraId="58EF8202" w14:textId="77777777" w:rsidR="00E36D3A" w:rsidRPr="00E36D3A" w:rsidRDefault="00E36D3A" w:rsidP="002135A1">
            <w:pPr>
              <w:pStyle w:val="CDTbodycopy"/>
              <w:jc w:val="left"/>
              <w:rPr>
                <w:i/>
              </w:rPr>
            </w:pPr>
            <w:r w:rsidRPr="00E36D3A">
              <w:rPr>
                <w:i/>
              </w:rPr>
              <w:t>A4</w:t>
            </w:r>
          </w:p>
        </w:tc>
        <w:tc>
          <w:tcPr>
            <w:tcW w:w="2970" w:type="dxa"/>
            <w:shd w:val="clear" w:color="auto" w:fill="auto"/>
          </w:tcPr>
          <w:p w14:paraId="775B643C" w14:textId="77777777" w:rsidR="00E36D3A" w:rsidRPr="00E36D3A" w:rsidRDefault="00E36D3A" w:rsidP="002135A1">
            <w:pPr>
              <w:pStyle w:val="CDTbodycopy"/>
              <w:jc w:val="left"/>
              <w:rPr>
                <w:i/>
                <w:sz w:val="20"/>
              </w:rPr>
            </w:pPr>
            <w:r w:rsidRPr="00E36D3A">
              <w:rPr>
                <w:i/>
              </w:rPr>
              <w:t>Obtain Supervisor Approval</w:t>
            </w:r>
          </w:p>
        </w:tc>
        <w:tc>
          <w:tcPr>
            <w:tcW w:w="5300" w:type="dxa"/>
            <w:shd w:val="clear" w:color="auto" w:fill="auto"/>
          </w:tcPr>
          <w:p w14:paraId="08214604" w14:textId="77777777" w:rsidR="00E36D3A" w:rsidRPr="00E36D3A" w:rsidRDefault="00E36D3A" w:rsidP="002135A1">
            <w:pPr>
              <w:pStyle w:val="CDTbodycopy"/>
              <w:jc w:val="left"/>
              <w:rPr>
                <w:i/>
                <w:sz w:val="20"/>
              </w:rPr>
            </w:pPr>
            <w:r w:rsidRPr="00E36D3A">
              <w:rPr>
                <w:i/>
              </w:rPr>
              <w:t xml:space="preserve">The supervisor must approval the requisition request if it is over budget. </w:t>
            </w:r>
          </w:p>
        </w:tc>
      </w:tr>
      <w:tr w:rsidR="00E36D3A" w:rsidRPr="00E36D3A" w14:paraId="3BB0B946" w14:textId="77777777" w:rsidTr="001E0AA1">
        <w:tc>
          <w:tcPr>
            <w:tcW w:w="1080" w:type="dxa"/>
            <w:shd w:val="clear" w:color="auto" w:fill="FFFFFF" w:themeFill="background1"/>
          </w:tcPr>
          <w:p w14:paraId="1388A03E" w14:textId="77777777" w:rsidR="00E36D3A" w:rsidRPr="00E36D3A" w:rsidRDefault="00E36D3A" w:rsidP="002135A1">
            <w:pPr>
              <w:pStyle w:val="CDTbodycopy"/>
              <w:jc w:val="left"/>
              <w:rPr>
                <w:i/>
              </w:rPr>
            </w:pPr>
            <w:r w:rsidRPr="00E36D3A">
              <w:rPr>
                <w:i/>
              </w:rPr>
              <w:t>A5</w:t>
            </w:r>
          </w:p>
        </w:tc>
        <w:tc>
          <w:tcPr>
            <w:tcW w:w="2970" w:type="dxa"/>
            <w:shd w:val="clear" w:color="auto" w:fill="auto"/>
          </w:tcPr>
          <w:p w14:paraId="7B781F32" w14:textId="77777777" w:rsidR="00E36D3A" w:rsidRPr="00E36D3A" w:rsidRDefault="00E36D3A" w:rsidP="002135A1">
            <w:pPr>
              <w:pStyle w:val="CDTbodycopy"/>
              <w:jc w:val="left"/>
              <w:rPr>
                <w:i/>
                <w:sz w:val="20"/>
              </w:rPr>
            </w:pPr>
            <w:r w:rsidRPr="00E36D3A">
              <w:rPr>
                <w:i/>
              </w:rPr>
              <w:t>Complete and Submit Requisition Form</w:t>
            </w:r>
          </w:p>
        </w:tc>
        <w:tc>
          <w:tcPr>
            <w:tcW w:w="5300" w:type="dxa"/>
            <w:shd w:val="clear" w:color="auto" w:fill="auto"/>
          </w:tcPr>
          <w:p w14:paraId="4A51B59A" w14:textId="77777777" w:rsidR="00E36D3A" w:rsidRPr="00E36D3A" w:rsidRDefault="00E36D3A" w:rsidP="002135A1">
            <w:pPr>
              <w:pStyle w:val="CDTbodycopy"/>
              <w:jc w:val="left"/>
              <w:rPr>
                <w:i/>
                <w:sz w:val="20"/>
              </w:rPr>
            </w:pPr>
            <w:r w:rsidRPr="00E36D3A">
              <w:rPr>
                <w:i/>
              </w:rPr>
              <w:t xml:space="preserve">The business unit submits the requisition request to the Purchasing department. </w:t>
            </w:r>
          </w:p>
        </w:tc>
      </w:tr>
      <w:tr w:rsidR="00E36D3A" w:rsidRPr="00E36D3A" w14:paraId="277BA775" w14:textId="77777777" w:rsidTr="001E0AA1">
        <w:tc>
          <w:tcPr>
            <w:tcW w:w="1080" w:type="dxa"/>
            <w:shd w:val="clear" w:color="auto" w:fill="FFFFFF" w:themeFill="background1"/>
          </w:tcPr>
          <w:p w14:paraId="05C09497" w14:textId="77777777" w:rsidR="00E36D3A" w:rsidRPr="00E36D3A" w:rsidRDefault="00E36D3A" w:rsidP="002135A1">
            <w:pPr>
              <w:pStyle w:val="CDTbodycopy"/>
              <w:jc w:val="left"/>
              <w:rPr>
                <w:i/>
              </w:rPr>
            </w:pPr>
            <w:r w:rsidRPr="00E36D3A">
              <w:rPr>
                <w:i/>
              </w:rPr>
              <w:t>A6</w:t>
            </w:r>
          </w:p>
        </w:tc>
        <w:tc>
          <w:tcPr>
            <w:tcW w:w="2970" w:type="dxa"/>
            <w:shd w:val="clear" w:color="auto" w:fill="auto"/>
          </w:tcPr>
          <w:p w14:paraId="48111662" w14:textId="77777777" w:rsidR="00E36D3A" w:rsidRPr="00E36D3A" w:rsidRDefault="00E36D3A" w:rsidP="002135A1">
            <w:pPr>
              <w:pStyle w:val="CDTbodycopy"/>
              <w:jc w:val="left"/>
              <w:rPr>
                <w:i/>
                <w:sz w:val="20"/>
              </w:rPr>
            </w:pPr>
            <w:r w:rsidRPr="00E36D3A">
              <w:rPr>
                <w:i/>
              </w:rPr>
              <w:t>Update Requisition Form</w:t>
            </w:r>
          </w:p>
        </w:tc>
        <w:tc>
          <w:tcPr>
            <w:tcW w:w="5300" w:type="dxa"/>
            <w:shd w:val="clear" w:color="auto" w:fill="auto"/>
          </w:tcPr>
          <w:p w14:paraId="529489EA" w14:textId="77777777" w:rsidR="00E36D3A" w:rsidRPr="00E36D3A" w:rsidRDefault="00E36D3A" w:rsidP="002135A1">
            <w:pPr>
              <w:pStyle w:val="CDTbodycopy"/>
              <w:jc w:val="left"/>
              <w:rPr>
                <w:i/>
                <w:sz w:val="20"/>
              </w:rPr>
            </w:pPr>
            <w:r w:rsidRPr="00E36D3A">
              <w:rPr>
                <w:i/>
              </w:rPr>
              <w:t xml:space="preserve">The business unit must update and re-submit the requisition request if it is rejected by the Purchasing department. </w:t>
            </w:r>
          </w:p>
        </w:tc>
      </w:tr>
      <w:tr w:rsidR="00E36D3A" w:rsidRPr="00E36D3A" w14:paraId="57DD7F7F" w14:textId="77777777" w:rsidTr="001E0AA1">
        <w:tc>
          <w:tcPr>
            <w:tcW w:w="9350" w:type="dxa"/>
            <w:gridSpan w:val="3"/>
            <w:shd w:val="clear" w:color="auto" w:fill="auto"/>
          </w:tcPr>
          <w:p w14:paraId="4DD3F7FD" w14:textId="77777777" w:rsidR="00E36D3A" w:rsidRPr="00E36D3A" w:rsidRDefault="00E36D3A" w:rsidP="002135A1">
            <w:pPr>
              <w:pStyle w:val="CDTbodycopy"/>
              <w:jc w:val="left"/>
              <w:rPr>
                <w:b/>
                <w:i/>
              </w:rPr>
            </w:pPr>
            <w:r w:rsidRPr="00E36D3A">
              <w:rPr>
                <w:b/>
                <w:i/>
              </w:rPr>
              <w:lastRenderedPageBreak/>
              <w:t>Purchasing Department (B)</w:t>
            </w:r>
          </w:p>
        </w:tc>
      </w:tr>
      <w:tr w:rsidR="00E36D3A" w:rsidRPr="00E36D3A" w14:paraId="74707349" w14:textId="77777777" w:rsidTr="001E0AA1">
        <w:tc>
          <w:tcPr>
            <w:tcW w:w="1080" w:type="dxa"/>
            <w:shd w:val="clear" w:color="auto" w:fill="FFFFFF" w:themeFill="background1"/>
          </w:tcPr>
          <w:p w14:paraId="67711C20" w14:textId="77777777" w:rsidR="00E36D3A" w:rsidRPr="00E36D3A" w:rsidRDefault="00E36D3A" w:rsidP="002135A1">
            <w:pPr>
              <w:pStyle w:val="CDTbodycopy"/>
              <w:jc w:val="left"/>
              <w:rPr>
                <w:i/>
              </w:rPr>
            </w:pPr>
            <w:r w:rsidRPr="00E36D3A">
              <w:rPr>
                <w:i/>
              </w:rPr>
              <w:t>B1</w:t>
            </w:r>
          </w:p>
        </w:tc>
        <w:tc>
          <w:tcPr>
            <w:tcW w:w="2970" w:type="dxa"/>
            <w:shd w:val="clear" w:color="auto" w:fill="auto"/>
          </w:tcPr>
          <w:p w14:paraId="7950F487" w14:textId="77777777" w:rsidR="00E36D3A" w:rsidRPr="00E36D3A" w:rsidRDefault="00E36D3A" w:rsidP="002135A1">
            <w:pPr>
              <w:pStyle w:val="CDTbodycopy"/>
              <w:jc w:val="left"/>
              <w:rPr>
                <w:i/>
              </w:rPr>
            </w:pPr>
            <w:r w:rsidRPr="00E36D3A">
              <w:rPr>
                <w:i/>
              </w:rPr>
              <w:t>Review Requisition Request</w:t>
            </w:r>
          </w:p>
        </w:tc>
        <w:tc>
          <w:tcPr>
            <w:tcW w:w="5300" w:type="dxa"/>
            <w:shd w:val="clear" w:color="auto" w:fill="auto"/>
          </w:tcPr>
          <w:p w14:paraId="31C1D761" w14:textId="77777777" w:rsidR="00E36D3A" w:rsidRPr="00E36D3A" w:rsidRDefault="00E36D3A" w:rsidP="002135A1">
            <w:pPr>
              <w:pStyle w:val="CDTbodycopy"/>
              <w:jc w:val="left"/>
              <w:rPr>
                <w:i/>
                <w:sz w:val="20"/>
              </w:rPr>
            </w:pPr>
            <w:r w:rsidRPr="00E36D3A">
              <w:rPr>
                <w:i/>
              </w:rPr>
              <w:t xml:space="preserve">The Purchasing department reviews the requisition request for characteristics such as accuracy and completeness. </w:t>
            </w:r>
          </w:p>
        </w:tc>
      </w:tr>
      <w:tr w:rsidR="00E36D3A" w:rsidRPr="00E36D3A" w14:paraId="4178F7AC" w14:textId="77777777" w:rsidTr="001E0AA1">
        <w:tc>
          <w:tcPr>
            <w:tcW w:w="1080" w:type="dxa"/>
            <w:shd w:val="clear" w:color="auto" w:fill="FFFFFF" w:themeFill="background1"/>
          </w:tcPr>
          <w:p w14:paraId="1903A990" w14:textId="77777777" w:rsidR="00E36D3A" w:rsidRPr="00E36D3A" w:rsidRDefault="00E36D3A" w:rsidP="002135A1">
            <w:pPr>
              <w:pStyle w:val="CDTbodycopy"/>
              <w:jc w:val="left"/>
              <w:rPr>
                <w:i/>
              </w:rPr>
            </w:pPr>
            <w:r w:rsidRPr="00E36D3A">
              <w:rPr>
                <w:i/>
              </w:rPr>
              <w:t>B2</w:t>
            </w:r>
          </w:p>
        </w:tc>
        <w:tc>
          <w:tcPr>
            <w:tcW w:w="2970" w:type="dxa"/>
            <w:shd w:val="clear" w:color="auto" w:fill="auto"/>
          </w:tcPr>
          <w:p w14:paraId="3C8CBE79" w14:textId="77777777" w:rsidR="00E36D3A" w:rsidRPr="00E36D3A" w:rsidRDefault="00E36D3A" w:rsidP="002135A1">
            <w:pPr>
              <w:pStyle w:val="CDTbodycopy"/>
              <w:jc w:val="left"/>
              <w:rPr>
                <w:i/>
              </w:rPr>
            </w:pPr>
            <w:r w:rsidRPr="00E36D3A">
              <w:rPr>
                <w:i/>
              </w:rPr>
              <w:t>Approve?</w:t>
            </w:r>
          </w:p>
        </w:tc>
        <w:tc>
          <w:tcPr>
            <w:tcW w:w="5300" w:type="dxa"/>
            <w:shd w:val="clear" w:color="auto" w:fill="auto"/>
          </w:tcPr>
          <w:p w14:paraId="7E73F488" w14:textId="77777777" w:rsidR="00E36D3A" w:rsidRPr="00E36D3A" w:rsidRDefault="00E36D3A" w:rsidP="002135A1">
            <w:pPr>
              <w:pStyle w:val="CDTbodycopy"/>
              <w:jc w:val="left"/>
              <w:rPr>
                <w:i/>
                <w:sz w:val="20"/>
              </w:rPr>
            </w:pPr>
            <w:r w:rsidRPr="00E36D3A">
              <w:rPr>
                <w:i/>
              </w:rPr>
              <w:t xml:space="preserve">The Purchasing department approves or rejects the requisition request. If rejected, the request is sent back to the business unit to update. </w:t>
            </w:r>
          </w:p>
        </w:tc>
      </w:tr>
    </w:tbl>
    <w:p w14:paraId="58C25B79" w14:textId="77777777" w:rsidR="00E36D3A" w:rsidRPr="00E36D3A" w:rsidRDefault="00E36D3A" w:rsidP="00E36D3A">
      <w:pPr>
        <w:rPr>
          <w:i/>
        </w:rPr>
      </w:pPr>
    </w:p>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ocess Triggers Table"/>
      </w:tblPr>
      <w:tblGrid>
        <w:gridCol w:w="1080"/>
        <w:gridCol w:w="2970"/>
        <w:gridCol w:w="5300"/>
      </w:tblGrid>
      <w:tr w:rsidR="00E36D3A" w:rsidRPr="00E36D3A" w14:paraId="22545BD3" w14:textId="77777777" w:rsidTr="002D12B5">
        <w:trPr>
          <w:tblHeader/>
        </w:trPr>
        <w:tc>
          <w:tcPr>
            <w:tcW w:w="9350" w:type="dxa"/>
            <w:gridSpan w:val="3"/>
            <w:shd w:val="clear" w:color="auto" w:fill="681733"/>
          </w:tcPr>
          <w:p w14:paraId="333C1091" w14:textId="77777777" w:rsidR="00E36D3A" w:rsidRPr="00E36D3A" w:rsidRDefault="00E36D3A" w:rsidP="002135A1">
            <w:pPr>
              <w:pStyle w:val="CDTbodycopy"/>
              <w:tabs>
                <w:tab w:val="left" w:pos="2250"/>
              </w:tabs>
              <w:jc w:val="left"/>
              <w:rPr>
                <w:b/>
                <w:i/>
              </w:rPr>
            </w:pPr>
            <w:r w:rsidRPr="00E36D3A">
              <w:rPr>
                <w:b/>
                <w:i/>
              </w:rPr>
              <w:t>Process Triggers</w:t>
            </w:r>
            <w:r w:rsidRPr="00E36D3A">
              <w:rPr>
                <w:b/>
                <w:i/>
              </w:rPr>
              <w:tab/>
            </w:r>
          </w:p>
        </w:tc>
      </w:tr>
      <w:tr w:rsidR="00E36D3A" w:rsidRPr="00E36D3A" w14:paraId="4D49E3A9" w14:textId="77777777" w:rsidTr="001E0AA1">
        <w:tc>
          <w:tcPr>
            <w:tcW w:w="1080" w:type="dxa"/>
            <w:shd w:val="clear" w:color="auto" w:fill="D9D9D9" w:themeFill="background1" w:themeFillShade="D9"/>
          </w:tcPr>
          <w:p w14:paraId="19537CA1" w14:textId="77777777" w:rsidR="00E36D3A" w:rsidRPr="00E36D3A" w:rsidRDefault="00E36D3A" w:rsidP="002135A1">
            <w:pPr>
              <w:pStyle w:val="CDTbodycopy"/>
              <w:jc w:val="left"/>
              <w:rPr>
                <w:i/>
              </w:rPr>
            </w:pPr>
            <w:r w:rsidRPr="00E36D3A">
              <w:rPr>
                <w:i/>
              </w:rPr>
              <w:t>Number</w:t>
            </w:r>
          </w:p>
        </w:tc>
        <w:tc>
          <w:tcPr>
            <w:tcW w:w="2970" w:type="dxa"/>
            <w:shd w:val="clear" w:color="auto" w:fill="D9D9D9" w:themeFill="background1" w:themeFillShade="D9"/>
          </w:tcPr>
          <w:p w14:paraId="32E0F133" w14:textId="77777777" w:rsidR="00E36D3A" w:rsidRPr="00E36D3A" w:rsidRDefault="00E36D3A" w:rsidP="002135A1">
            <w:pPr>
              <w:pStyle w:val="CDTbodycopy"/>
              <w:jc w:val="left"/>
              <w:rPr>
                <w:i/>
                <w:sz w:val="20"/>
              </w:rPr>
            </w:pPr>
            <w:r w:rsidRPr="00E36D3A">
              <w:rPr>
                <w:i/>
              </w:rPr>
              <w:t>Name</w:t>
            </w:r>
          </w:p>
        </w:tc>
        <w:tc>
          <w:tcPr>
            <w:tcW w:w="5300" w:type="dxa"/>
            <w:shd w:val="clear" w:color="auto" w:fill="D9D9D9" w:themeFill="background1" w:themeFillShade="D9"/>
          </w:tcPr>
          <w:p w14:paraId="7A91FAA7" w14:textId="77777777" w:rsidR="00E36D3A" w:rsidRPr="00E36D3A" w:rsidRDefault="00E36D3A" w:rsidP="002135A1">
            <w:pPr>
              <w:pStyle w:val="CDTbodycopy"/>
              <w:jc w:val="left"/>
              <w:rPr>
                <w:i/>
                <w:sz w:val="20"/>
              </w:rPr>
            </w:pPr>
            <w:r w:rsidRPr="00E36D3A">
              <w:rPr>
                <w:i/>
              </w:rPr>
              <w:t>Description</w:t>
            </w:r>
          </w:p>
        </w:tc>
      </w:tr>
      <w:tr w:rsidR="00E36D3A" w:rsidRPr="00E36D3A" w14:paraId="21058B19" w14:textId="77777777" w:rsidTr="001E0AA1">
        <w:tc>
          <w:tcPr>
            <w:tcW w:w="1080" w:type="dxa"/>
          </w:tcPr>
          <w:p w14:paraId="26AFA223" w14:textId="77777777" w:rsidR="00E36D3A" w:rsidRPr="00E36D3A" w:rsidRDefault="00E36D3A" w:rsidP="002135A1">
            <w:pPr>
              <w:pStyle w:val="CDTbodycopy"/>
              <w:jc w:val="left"/>
              <w:rPr>
                <w:i/>
              </w:rPr>
            </w:pPr>
            <w:r w:rsidRPr="00E36D3A">
              <w:rPr>
                <w:i/>
              </w:rPr>
              <w:t>1</w:t>
            </w:r>
          </w:p>
        </w:tc>
        <w:tc>
          <w:tcPr>
            <w:tcW w:w="2970" w:type="dxa"/>
          </w:tcPr>
          <w:p w14:paraId="3AEBE717" w14:textId="77777777" w:rsidR="00E36D3A" w:rsidRPr="00E36D3A" w:rsidRDefault="00E36D3A" w:rsidP="002135A1">
            <w:pPr>
              <w:pStyle w:val="CDTbodycopy"/>
              <w:jc w:val="left"/>
              <w:rPr>
                <w:i/>
              </w:rPr>
            </w:pPr>
            <w:r w:rsidRPr="00E36D3A">
              <w:rPr>
                <w:i/>
              </w:rPr>
              <w:t>Business Need</w:t>
            </w:r>
          </w:p>
        </w:tc>
        <w:tc>
          <w:tcPr>
            <w:tcW w:w="5300" w:type="dxa"/>
          </w:tcPr>
          <w:p w14:paraId="070D370C" w14:textId="77777777" w:rsidR="00E36D3A" w:rsidRPr="00E36D3A" w:rsidRDefault="00E36D3A" w:rsidP="002135A1">
            <w:pPr>
              <w:pStyle w:val="CDTbodycopy"/>
              <w:jc w:val="left"/>
              <w:rPr>
                <w:i/>
              </w:rPr>
            </w:pPr>
            <w:r w:rsidRPr="00E36D3A">
              <w:rPr>
                <w:i/>
              </w:rPr>
              <w:t>A business need for goods or services triggers the requisition request.</w:t>
            </w:r>
          </w:p>
        </w:tc>
      </w:tr>
    </w:tbl>
    <w:p w14:paraId="6CB5F959" w14:textId="77777777" w:rsidR="00E36D3A" w:rsidRPr="00E36D3A" w:rsidRDefault="00E36D3A" w:rsidP="00E36D3A">
      <w:pPr>
        <w:rPr>
          <w:i/>
        </w:rPr>
      </w:pPr>
    </w:p>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olicies and Regualtions Table"/>
      </w:tblPr>
      <w:tblGrid>
        <w:gridCol w:w="1080"/>
        <w:gridCol w:w="2970"/>
        <w:gridCol w:w="5300"/>
      </w:tblGrid>
      <w:tr w:rsidR="00E36D3A" w:rsidRPr="00E36D3A" w14:paraId="5551CDEE" w14:textId="77777777" w:rsidTr="002D12B5">
        <w:trPr>
          <w:tblHeader/>
        </w:trPr>
        <w:tc>
          <w:tcPr>
            <w:tcW w:w="9350" w:type="dxa"/>
            <w:gridSpan w:val="3"/>
            <w:shd w:val="clear" w:color="auto" w:fill="681733"/>
          </w:tcPr>
          <w:p w14:paraId="1C2BBF2C" w14:textId="77777777" w:rsidR="00E36D3A" w:rsidRPr="00E36D3A" w:rsidRDefault="00E36D3A" w:rsidP="002135A1">
            <w:pPr>
              <w:pStyle w:val="CDTbodycopy"/>
              <w:jc w:val="left"/>
              <w:rPr>
                <w:b/>
                <w:i/>
              </w:rPr>
            </w:pPr>
            <w:r w:rsidRPr="00E36D3A">
              <w:rPr>
                <w:b/>
                <w:i/>
              </w:rPr>
              <w:t>Policies and Regulations</w:t>
            </w:r>
          </w:p>
        </w:tc>
      </w:tr>
      <w:tr w:rsidR="00E36D3A" w:rsidRPr="00E36D3A" w14:paraId="1ED68E04" w14:textId="77777777" w:rsidTr="001E0AA1">
        <w:tc>
          <w:tcPr>
            <w:tcW w:w="1080" w:type="dxa"/>
            <w:shd w:val="clear" w:color="auto" w:fill="D9D9D9" w:themeFill="background1" w:themeFillShade="D9"/>
          </w:tcPr>
          <w:p w14:paraId="3E560039" w14:textId="77777777" w:rsidR="00E36D3A" w:rsidRPr="00E36D3A" w:rsidRDefault="00E36D3A" w:rsidP="002135A1">
            <w:pPr>
              <w:pStyle w:val="CDTbodycopy"/>
              <w:jc w:val="left"/>
              <w:rPr>
                <w:i/>
              </w:rPr>
            </w:pPr>
            <w:r w:rsidRPr="00E36D3A">
              <w:rPr>
                <w:i/>
              </w:rPr>
              <w:t>Number</w:t>
            </w:r>
          </w:p>
        </w:tc>
        <w:tc>
          <w:tcPr>
            <w:tcW w:w="2970" w:type="dxa"/>
            <w:shd w:val="clear" w:color="auto" w:fill="D9D9D9" w:themeFill="background1" w:themeFillShade="D9"/>
          </w:tcPr>
          <w:p w14:paraId="04535F9B" w14:textId="77777777" w:rsidR="00E36D3A" w:rsidRPr="00E36D3A" w:rsidRDefault="00E36D3A" w:rsidP="002135A1">
            <w:pPr>
              <w:pStyle w:val="CDTbodycopy"/>
              <w:jc w:val="left"/>
              <w:rPr>
                <w:i/>
                <w:sz w:val="20"/>
              </w:rPr>
            </w:pPr>
            <w:r w:rsidRPr="00E36D3A">
              <w:rPr>
                <w:i/>
              </w:rPr>
              <w:t>Name</w:t>
            </w:r>
          </w:p>
        </w:tc>
        <w:tc>
          <w:tcPr>
            <w:tcW w:w="5300" w:type="dxa"/>
            <w:shd w:val="clear" w:color="auto" w:fill="D9D9D9" w:themeFill="background1" w:themeFillShade="D9"/>
          </w:tcPr>
          <w:p w14:paraId="0D876912" w14:textId="77777777" w:rsidR="00E36D3A" w:rsidRPr="00E36D3A" w:rsidRDefault="00E36D3A" w:rsidP="002135A1">
            <w:pPr>
              <w:pStyle w:val="CDTbodycopy"/>
              <w:jc w:val="left"/>
              <w:rPr>
                <w:i/>
                <w:sz w:val="20"/>
              </w:rPr>
            </w:pPr>
            <w:r w:rsidRPr="00E36D3A">
              <w:rPr>
                <w:i/>
              </w:rPr>
              <w:t>Description</w:t>
            </w:r>
          </w:p>
        </w:tc>
      </w:tr>
      <w:tr w:rsidR="00E36D3A" w:rsidRPr="00E36D3A" w14:paraId="6B0C0FB9" w14:textId="77777777" w:rsidTr="001E0AA1">
        <w:tc>
          <w:tcPr>
            <w:tcW w:w="1080" w:type="dxa"/>
          </w:tcPr>
          <w:p w14:paraId="2812E4F4" w14:textId="77777777" w:rsidR="00E36D3A" w:rsidRPr="00E36D3A" w:rsidRDefault="00E36D3A" w:rsidP="002135A1">
            <w:pPr>
              <w:pStyle w:val="CDTbodycopy"/>
              <w:jc w:val="left"/>
              <w:rPr>
                <w:i/>
              </w:rPr>
            </w:pPr>
            <w:r w:rsidRPr="00E36D3A">
              <w:rPr>
                <w:i/>
              </w:rPr>
              <w:t>1</w:t>
            </w:r>
          </w:p>
        </w:tc>
        <w:tc>
          <w:tcPr>
            <w:tcW w:w="2970" w:type="dxa"/>
          </w:tcPr>
          <w:p w14:paraId="77E632A3" w14:textId="77777777" w:rsidR="00E36D3A" w:rsidRPr="00E36D3A" w:rsidRDefault="00E36D3A" w:rsidP="002135A1">
            <w:pPr>
              <w:pStyle w:val="CDTbodycopy"/>
              <w:jc w:val="left"/>
              <w:rPr>
                <w:i/>
              </w:rPr>
            </w:pPr>
            <w:r w:rsidRPr="00E36D3A">
              <w:rPr>
                <w:i/>
              </w:rPr>
              <w:t>Policies and Procedures</w:t>
            </w:r>
          </w:p>
        </w:tc>
        <w:tc>
          <w:tcPr>
            <w:tcW w:w="5300" w:type="dxa"/>
          </w:tcPr>
          <w:p w14:paraId="55319ACA" w14:textId="77777777" w:rsidR="00E36D3A" w:rsidRPr="00E36D3A" w:rsidRDefault="00E36D3A" w:rsidP="002135A1">
            <w:pPr>
              <w:pStyle w:val="CDTbodycopy"/>
              <w:jc w:val="left"/>
              <w:rPr>
                <w:i/>
              </w:rPr>
            </w:pPr>
            <w:r w:rsidRPr="00E36D3A">
              <w:rPr>
                <w:i/>
              </w:rPr>
              <w:t>The agency’s internal purchasing policies and procedures mandates that all purchase requests must be approved by Purchasing. Purchase requests must be reasonable, allowable, accurate, and complete.</w:t>
            </w:r>
          </w:p>
        </w:tc>
      </w:tr>
      <w:tr w:rsidR="00E36D3A" w:rsidRPr="00E36D3A" w14:paraId="53B84DA2" w14:textId="77777777" w:rsidTr="001E0AA1">
        <w:tc>
          <w:tcPr>
            <w:tcW w:w="1080" w:type="dxa"/>
          </w:tcPr>
          <w:p w14:paraId="48C40BF7" w14:textId="77777777" w:rsidR="00E36D3A" w:rsidRPr="00E36D3A" w:rsidRDefault="00E36D3A" w:rsidP="002135A1">
            <w:pPr>
              <w:pStyle w:val="CDTbodycopy"/>
              <w:jc w:val="left"/>
              <w:rPr>
                <w:i/>
              </w:rPr>
            </w:pPr>
            <w:r w:rsidRPr="00E36D3A">
              <w:rPr>
                <w:i/>
              </w:rPr>
              <w:t>2</w:t>
            </w:r>
          </w:p>
        </w:tc>
        <w:tc>
          <w:tcPr>
            <w:tcW w:w="2970" w:type="dxa"/>
          </w:tcPr>
          <w:p w14:paraId="240BE1F7" w14:textId="77777777" w:rsidR="00E36D3A" w:rsidRPr="00E36D3A" w:rsidRDefault="00E36D3A" w:rsidP="002135A1">
            <w:pPr>
              <w:pStyle w:val="CDTbodycopy"/>
              <w:jc w:val="left"/>
              <w:rPr>
                <w:i/>
                <w:sz w:val="20"/>
              </w:rPr>
            </w:pPr>
            <w:r w:rsidRPr="00E36D3A">
              <w:rPr>
                <w:i/>
              </w:rPr>
              <w:t>Policies and Procedures</w:t>
            </w:r>
          </w:p>
        </w:tc>
        <w:tc>
          <w:tcPr>
            <w:tcW w:w="5300" w:type="dxa"/>
          </w:tcPr>
          <w:p w14:paraId="76E89565" w14:textId="77777777" w:rsidR="00E36D3A" w:rsidRPr="00E36D3A" w:rsidRDefault="00E36D3A" w:rsidP="002135A1">
            <w:pPr>
              <w:pStyle w:val="CDTbodycopy"/>
              <w:jc w:val="left"/>
              <w:rPr>
                <w:i/>
                <w:sz w:val="20"/>
              </w:rPr>
            </w:pPr>
            <w:r w:rsidRPr="00E36D3A">
              <w:rPr>
                <w:i/>
              </w:rPr>
              <w:t>The agency must comply with State of California mandates regarding the purchase of goods and services.</w:t>
            </w:r>
          </w:p>
        </w:tc>
      </w:tr>
    </w:tbl>
    <w:p w14:paraId="60872920" w14:textId="77777777" w:rsidR="00E36D3A" w:rsidRPr="00E36D3A" w:rsidRDefault="00E36D3A" w:rsidP="00E36D3A">
      <w:pPr>
        <w:rPr>
          <w:i/>
        </w:rPr>
      </w:pPr>
    </w:p>
    <w:tbl>
      <w:tblPr>
        <w:tblStyle w:val="TableGrid"/>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Supporting Systems Table"/>
      </w:tblPr>
      <w:tblGrid>
        <w:gridCol w:w="1080"/>
        <w:gridCol w:w="2970"/>
        <w:gridCol w:w="5300"/>
      </w:tblGrid>
      <w:tr w:rsidR="00E36D3A" w:rsidRPr="00E36D3A" w14:paraId="3A979B53" w14:textId="77777777" w:rsidTr="002D12B5">
        <w:trPr>
          <w:tblHeader/>
        </w:trPr>
        <w:tc>
          <w:tcPr>
            <w:tcW w:w="9350" w:type="dxa"/>
            <w:gridSpan w:val="3"/>
            <w:shd w:val="clear" w:color="auto" w:fill="681733"/>
          </w:tcPr>
          <w:p w14:paraId="3C419255" w14:textId="77777777" w:rsidR="00E36D3A" w:rsidRPr="00E36D3A" w:rsidRDefault="00E36D3A" w:rsidP="002135A1">
            <w:pPr>
              <w:pStyle w:val="CDTbodycopy"/>
              <w:jc w:val="left"/>
              <w:rPr>
                <w:b/>
                <w:i/>
              </w:rPr>
            </w:pPr>
            <w:r w:rsidRPr="00E36D3A">
              <w:rPr>
                <w:b/>
                <w:i/>
              </w:rPr>
              <w:t>Supporting Systems</w:t>
            </w:r>
          </w:p>
        </w:tc>
      </w:tr>
      <w:tr w:rsidR="00E36D3A" w:rsidRPr="00E36D3A" w14:paraId="4D8BFA59" w14:textId="77777777" w:rsidTr="001E0AA1">
        <w:tc>
          <w:tcPr>
            <w:tcW w:w="1080" w:type="dxa"/>
            <w:shd w:val="clear" w:color="auto" w:fill="D9D9D9" w:themeFill="background1" w:themeFillShade="D9"/>
          </w:tcPr>
          <w:p w14:paraId="652E8DD3" w14:textId="77777777" w:rsidR="00E36D3A" w:rsidRPr="00E36D3A" w:rsidRDefault="00E36D3A" w:rsidP="002135A1">
            <w:pPr>
              <w:pStyle w:val="CDTbodycopy"/>
              <w:jc w:val="left"/>
              <w:rPr>
                <w:i/>
              </w:rPr>
            </w:pPr>
            <w:r w:rsidRPr="00E36D3A">
              <w:rPr>
                <w:i/>
              </w:rPr>
              <w:t>Number</w:t>
            </w:r>
          </w:p>
        </w:tc>
        <w:tc>
          <w:tcPr>
            <w:tcW w:w="2970" w:type="dxa"/>
            <w:shd w:val="clear" w:color="auto" w:fill="D9D9D9" w:themeFill="background1" w:themeFillShade="D9"/>
          </w:tcPr>
          <w:p w14:paraId="4603CD37" w14:textId="77777777" w:rsidR="00E36D3A" w:rsidRPr="00E36D3A" w:rsidRDefault="00E36D3A" w:rsidP="002135A1">
            <w:pPr>
              <w:pStyle w:val="CDTbodycopy"/>
              <w:jc w:val="left"/>
              <w:rPr>
                <w:i/>
                <w:sz w:val="20"/>
              </w:rPr>
            </w:pPr>
            <w:r w:rsidRPr="00E36D3A">
              <w:rPr>
                <w:i/>
              </w:rPr>
              <w:t>Name</w:t>
            </w:r>
          </w:p>
        </w:tc>
        <w:tc>
          <w:tcPr>
            <w:tcW w:w="5300" w:type="dxa"/>
            <w:shd w:val="clear" w:color="auto" w:fill="D9D9D9" w:themeFill="background1" w:themeFillShade="D9"/>
          </w:tcPr>
          <w:p w14:paraId="1AE49099" w14:textId="77777777" w:rsidR="00E36D3A" w:rsidRPr="00E36D3A" w:rsidRDefault="00E36D3A" w:rsidP="002135A1">
            <w:pPr>
              <w:pStyle w:val="CDTbodycopy"/>
              <w:jc w:val="left"/>
              <w:rPr>
                <w:i/>
                <w:sz w:val="20"/>
              </w:rPr>
            </w:pPr>
            <w:r w:rsidRPr="00E36D3A">
              <w:rPr>
                <w:i/>
              </w:rPr>
              <w:t>Description</w:t>
            </w:r>
          </w:p>
        </w:tc>
      </w:tr>
      <w:tr w:rsidR="00E36D3A" w:rsidRPr="00E36D3A" w14:paraId="04D976B4" w14:textId="77777777" w:rsidTr="001E0AA1">
        <w:tc>
          <w:tcPr>
            <w:tcW w:w="1080" w:type="dxa"/>
          </w:tcPr>
          <w:p w14:paraId="0E100E17" w14:textId="77777777" w:rsidR="00E36D3A" w:rsidRPr="00E36D3A" w:rsidRDefault="00E36D3A" w:rsidP="002135A1">
            <w:pPr>
              <w:pStyle w:val="CDTbodycopy"/>
              <w:jc w:val="left"/>
              <w:rPr>
                <w:i/>
              </w:rPr>
            </w:pPr>
            <w:r w:rsidRPr="00E36D3A">
              <w:rPr>
                <w:i/>
              </w:rPr>
              <w:t>1</w:t>
            </w:r>
          </w:p>
        </w:tc>
        <w:tc>
          <w:tcPr>
            <w:tcW w:w="2970" w:type="dxa"/>
          </w:tcPr>
          <w:p w14:paraId="18F92F19" w14:textId="77777777" w:rsidR="00E36D3A" w:rsidRPr="00E36D3A" w:rsidRDefault="00E36D3A" w:rsidP="002135A1">
            <w:pPr>
              <w:pStyle w:val="CDTbodycopy"/>
              <w:jc w:val="left"/>
              <w:rPr>
                <w:i/>
              </w:rPr>
            </w:pPr>
            <w:r w:rsidRPr="00E36D3A">
              <w:rPr>
                <w:i/>
              </w:rPr>
              <w:t>Purchasing System</w:t>
            </w:r>
          </w:p>
        </w:tc>
        <w:tc>
          <w:tcPr>
            <w:tcW w:w="5300" w:type="dxa"/>
          </w:tcPr>
          <w:p w14:paraId="2A90820A" w14:textId="77777777" w:rsidR="00E36D3A" w:rsidRPr="00E36D3A" w:rsidRDefault="00E36D3A" w:rsidP="002135A1">
            <w:pPr>
              <w:pStyle w:val="CDTbodycopy"/>
              <w:jc w:val="left"/>
              <w:rPr>
                <w:i/>
              </w:rPr>
            </w:pPr>
            <w:r w:rsidRPr="00E36D3A">
              <w:rPr>
                <w:i/>
              </w:rPr>
              <w:t xml:space="preserve">The agency uses System One, a web-based purchasing system, in order to submit, approve, and track purchase requests and orders. </w:t>
            </w:r>
          </w:p>
        </w:tc>
      </w:tr>
    </w:tbl>
    <w:p w14:paraId="7ED87544" w14:textId="38ECADC8" w:rsidR="00CF2133" w:rsidRDefault="00CF2133" w:rsidP="000A37DB">
      <w:r>
        <w:t>]</w:t>
      </w:r>
    </w:p>
    <w:p w14:paraId="5117A458" w14:textId="0D1427A9" w:rsidR="000A37DB" w:rsidRPr="000A37DB" w:rsidRDefault="00BB3E08" w:rsidP="000827B4">
      <w:pPr>
        <w:pStyle w:val="Heading2"/>
      </w:pPr>
      <w:bookmarkStart w:id="59" w:name="_Toc476558634"/>
      <w:r>
        <w:t>[</w:t>
      </w:r>
      <w:r w:rsidR="00CF2133">
        <w:t xml:space="preserve">Business Process </w:t>
      </w:r>
      <w:r>
        <w:t>Name and Unique Identifier]</w:t>
      </w:r>
      <w:bookmarkEnd w:id="59"/>
    </w:p>
    <w:p w14:paraId="42D800BE" w14:textId="02C5D0C8" w:rsidR="00C76400" w:rsidRDefault="00C76400" w:rsidP="00C76400">
      <w:bookmarkStart w:id="60" w:name="_Toc448929960"/>
      <w:bookmarkStart w:id="61" w:name="_Toc448933972"/>
      <w:r>
        <w:t>[Place additional business process models and narratives as</w:t>
      </w:r>
      <w:r w:rsidR="00BA2F28">
        <w:t xml:space="preserve"> additional</w:t>
      </w:r>
      <w:r>
        <w:t xml:space="preserve"> individual subsections</w:t>
      </w:r>
      <w:r w:rsidR="00B1064F">
        <w:t>.</w:t>
      </w:r>
      <w:r>
        <w:t>]</w:t>
      </w:r>
    </w:p>
    <w:p w14:paraId="78711435" w14:textId="77777777" w:rsidR="000A37DB" w:rsidRDefault="000A37DB">
      <w:r>
        <w:br w:type="page"/>
      </w:r>
    </w:p>
    <w:p w14:paraId="25213FB9" w14:textId="18B6EA1A" w:rsidR="008A6EF0" w:rsidRPr="00303817" w:rsidRDefault="008E6C89" w:rsidP="00643222">
      <w:pPr>
        <w:pStyle w:val="Heading1"/>
        <w:ind w:left="-90"/>
      </w:pPr>
      <w:bookmarkStart w:id="62" w:name="_Toc476558635"/>
      <w:bookmarkEnd w:id="60"/>
      <w:bookmarkEnd w:id="61"/>
      <w:r>
        <w:lastRenderedPageBreak/>
        <w:t>Customer Needs</w:t>
      </w:r>
      <w:bookmarkEnd w:id="62"/>
    </w:p>
    <w:p w14:paraId="07966976" w14:textId="3FE6E73B" w:rsidR="009962A7" w:rsidRDefault="009962A7" w:rsidP="008A6EF0">
      <w:bookmarkStart w:id="63" w:name="_Toc448929961"/>
      <w:bookmarkStart w:id="64" w:name="_Toc448933973"/>
      <w:r w:rsidRPr="00432C48">
        <w:t>[</w:t>
      </w:r>
      <w:r w:rsidR="00CB63A2">
        <w:t>To</w:t>
      </w:r>
      <w:r w:rsidR="00432C48">
        <w:t xml:space="preserve"> complete this section, enter the el</w:t>
      </w:r>
      <w:r w:rsidR="00CB63A2">
        <w:t>ements in the table below, including</w:t>
      </w:r>
      <w:r w:rsidR="001E0AA1">
        <w:t>:</w:t>
      </w:r>
    </w:p>
    <w:p w14:paraId="5F38D86B" w14:textId="25DBC11E" w:rsidR="00432C48" w:rsidRDefault="00432C48" w:rsidP="00432C48">
      <w:pPr>
        <w:pStyle w:val="ListParagraph"/>
        <w:numPr>
          <w:ilvl w:val="0"/>
          <w:numId w:val="20"/>
        </w:numPr>
      </w:pPr>
      <w:r w:rsidRPr="00432C48">
        <w:rPr>
          <w:b/>
        </w:rPr>
        <w:t xml:space="preserve">Business Process ID </w:t>
      </w:r>
      <w:r w:rsidR="00BD0DDF">
        <w:t>– Enter t</w:t>
      </w:r>
      <w:r>
        <w:t>he ID of the business proces</w:t>
      </w:r>
      <w:r w:rsidR="00A92488">
        <w:t>s to which the Customer</w:t>
      </w:r>
      <w:r>
        <w:t xml:space="preserve"> need is related. Multiple IDs may be entered for a single need.</w:t>
      </w:r>
    </w:p>
    <w:p w14:paraId="7E57D50C" w14:textId="712F69FF" w:rsidR="00432C48" w:rsidRDefault="00432C48" w:rsidP="00432C48">
      <w:pPr>
        <w:pStyle w:val="ListParagraph"/>
        <w:numPr>
          <w:ilvl w:val="0"/>
          <w:numId w:val="20"/>
        </w:numPr>
      </w:pPr>
      <w:r w:rsidRPr="00432C48">
        <w:rPr>
          <w:b/>
        </w:rPr>
        <w:t>Need ID</w:t>
      </w:r>
      <w:r w:rsidR="00BD0DDF">
        <w:t xml:space="preserve"> – C</w:t>
      </w:r>
      <w:r>
        <w:t xml:space="preserve">reate </w:t>
      </w:r>
      <w:r w:rsidR="00CB63A2">
        <w:t>an ID for each</w:t>
      </w:r>
      <w:r w:rsidR="00A92488">
        <w:t xml:space="preserve"> Customer</w:t>
      </w:r>
      <w:r>
        <w:t xml:space="preserve"> need.</w:t>
      </w:r>
    </w:p>
    <w:p w14:paraId="37D0FB1C" w14:textId="02C6D2EA" w:rsidR="00432C48" w:rsidRPr="00432C48" w:rsidRDefault="00A92488" w:rsidP="00432C48">
      <w:pPr>
        <w:pStyle w:val="ListParagraph"/>
        <w:numPr>
          <w:ilvl w:val="0"/>
          <w:numId w:val="20"/>
        </w:numPr>
        <w:rPr>
          <w:b/>
        </w:rPr>
      </w:pPr>
      <w:r>
        <w:rPr>
          <w:b/>
        </w:rPr>
        <w:t>Customer Need Description</w:t>
      </w:r>
      <w:r w:rsidR="00432C48">
        <w:t xml:space="preserve">– </w:t>
      </w:r>
      <w:r w:rsidR="00BD0DDF">
        <w:t>P</w:t>
      </w:r>
      <w:r w:rsidR="00432C48">
        <w:t>rovide a complete description of the Customer need.]</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Customer Needs Table"/>
      </w:tblPr>
      <w:tblGrid>
        <w:gridCol w:w="1368"/>
        <w:gridCol w:w="1350"/>
        <w:gridCol w:w="6229"/>
      </w:tblGrid>
      <w:tr w:rsidR="000827B4" w:rsidRPr="0030427C" w14:paraId="699C2C80" w14:textId="77777777" w:rsidTr="00D951D8">
        <w:trPr>
          <w:trHeight w:val="438"/>
          <w:tblHeader/>
        </w:trPr>
        <w:tc>
          <w:tcPr>
            <w:tcW w:w="1368" w:type="dxa"/>
            <w:shd w:val="clear" w:color="auto" w:fill="681733"/>
            <w:vAlign w:val="center"/>
          </w:tcPr>
          <w:p w14:paraId="2F53C1BB" w14:textId="7D627C75" w:rsidR="000827B4" w:rsidRDefault="000827B4" w:rsidP="000827B4">
            <w:pPr>
              <w:pStyle w:val="TableHeaderText"/>
            </w:pPr>
            <w:r>
              <w:t>Business Process ID</w:t>
            </w:r>
          </w:p>
        </w:tc>
        <w:tc>
          <w:tcPr>
            <w:tcW w:w="1350" w:type="dxa"/>
            <w:shd w:val="clear" w:color="auto" w:fill="681733"/>
            <w:vAlign w:val="center"/>
          </w:tcPr>
          <w:p w14:paraId="305891C2" w14:textId="464D8A5E" w:rsidR="000827B4" w:rsidRDefault="000827B4" w:rsidP="000827B4">
            <w:pPr>
              <w:pStyle w:val="TableHeaderText"/>
            </w:pPr>
            <w:r>
              <w:t>Need ID</w:t>
            </w:r>
          </w:p>
        </w:tc>
        <w:tc>
          <w:tcPr>
            <w:tcW w:w="6229" w:type="dxa"/>
            <w:shd w:val="clear" w:color="auto" w:fill="681733"/>
            <w:vAlign w:val="center"/>
          </w:tcPr>
          <w:p w14:paraId="50DC9AAA" w14:textId="20960784" w:rsidR="000827B4" w:rsidRPr="0030427C" w:rsidRDefault="000827B4" w:rsidP="00A92488">
            <w:pPr>
              <w:pStyle w:val="TableHeaderText"/>
            </w:pPr>
            <w:r>
              <w:t>Customer Need Description</w:t>
            </w:r>
          </w:p>
        </w:tc>
      </w:tr>
      <w:tr w:rsidR="000827B4" w:rsidRPr="0030427C" w14:paraId="287A53F0" w14:textId="77777777" w:rsidTr="000827B4">
        <w:trPr>
          <w:trHeight w:val="438"/>
        </w:trPr>
        <w:tc>
          <w:tcPr>
            <w:tcW w:w="1368" w:type="dxa"/>
          </w:tcPr>
          <w:p w14:paraId="04B3C841" w14:textId="36F78BBF" w:rsidR="000827B4" w:rsidRPr="00EE0DDD" w:rsidRDefault="006C761B" w:rsidP="00096583">
            <w:pPr>
              <w:pStyle w:val="BodyTextnumbered"/>
              <w:rPr>
                <w:i/>
              </w:rPr>
            </w:pPr>
            <w:r w:rsidRPr="00EE0DDD">
              <w:rPr>
                <w:i/>
              </w:rPr>
              <w:t>1.1</w:t>
            </w:r>
          </w:p>
        </w:tc>
        <w:tc>
          <w:tcPr>
            <w:tcW w:w="1350" w:type="dxa"/>
          </w:tcPr>
          <w:p w14:paraId="276425D5" w14:textId="3F822178" w:rsidR="000827B4" w:rsidRPr="00EE0DDD" w:rsidRDefault="006C761B" w:rsidP="00096583">
            <w:pPr>
              <w:pStyle w:val="BodyTextnumbered"/>
              <w:rPr>
                <w:i/>
              </w:rPr>
            </w:pPr>
            <w:r w:rsidRPr="00EE0DDD">
              <w:rPr>
                <w:i/>
              </w:rPr>
              <w:t>1</w:t>
            </w:r>
          </w:p>
        </w:tc>
        <w:tc>
          <w:tcPr>
            <w:tcW w:w="6229" w:type="dxa"/>
          </w:tcPr>
          <w:p w14:paraId="480C3578" w14:textId="2D622514" w:rsidR="000827B4" w:rsidRPr="00EE0DDD" w:rsidRDefault="006C761B" w:rsidP="00096583">
            <w:pPr>
              <w:pStyle w:val="BodyTextnumbered"/>
              <w:rPr>
                <w:i/>
              </w:rPr>
            </w:pPr>
            <w:r w:rsidRPr="00EE0DDD">
              <w:rPr>
                <w:i/>
              </w:rPr>
              <w:t>The service agent should be able to resolve a customer’s needs during the first call.</w:t>
            </w:r>
          </w:p>
        </w:tc>
      </w:tr>
      <w:tr w:rsidR="000827B4" w:rsidRPr="0030427C" w14:paraId="1D5D320B" w14:textId="77777777" w:rsidTr="000827B4">
        <w:trPr>
          <w:trHeight w:val="438"/>
        </w:trPr>
        <w:tc>
          <w:tcPr>
            <w:tcW w:w="1368" w:type="dxa"/>
          </w:tcPr>
          <w:p w14:paraId="6D5F9B69" w14:textId="51B8F454" w:rsidR="000827B4" w:rsidRPr="00EE0DDD" w:rsidRDefault="006C761B" w:rsidP="00096583">
            <w:pPr>
              <w:pStyle w:val="BodyTextnumbered"/>
              <w:rPr>
                <w:i/>
              </w:rPr>
            </w:pPr>
            <w:r w:rsidRPr="00EE0DDD">
              <w:rPr>
                <w:i/>
              </w:rPr>
              <w:t>1.2</w:t>
            </w:r>
          </w:p>
        </w:tc>
        <w:tc>
          <w:tcPr>
            <w:tcW w:w="1350" w:type="dxa"/>
          </w:tcPr>
          <w:p w14:paraId="77F2E8AA" w14:textId="7E4AC218" w:rsidR="000827B4" w:rsidRPr="00EE0DDD" w:rsidRDefault="006C761B" w:rsidP="00096583">
            <w:pPr>
              <w:pStyle w:val="BodyTextnumbered"/>
              <w:rPr>
                <w:i/>
              </w:rPr>
            </w:pPr>
            <w:r w:rsidRPr="00EE0DDD">
              <w:rPr>
                <w:i/>
              </w:rPr>
              <w:t>2</w:t>
            </w:r>
          </w:p>
        </w:tc>
        <w:tc>
          <w:tcPr>
            <w:tcW w:w="6229" w:type="dxa"/>
          </w:tcPr>
          <w:p w14:paraId="3CD4B0BA" w14:textId="29352ED5" w:rsidR="000827B4" w:rsidRPr="00EE0DDD" w:rsidRDefault="006C761B" w:rsidP="00096583">
            <w:pPr>
              <w:pStyle w:val="BodyTextnumbered"/>
              <w:rPr>
                <w:i/>
              </w:rPr>
            </w:pPr>
            <w:r w:rsidRPr="00EE0DDD">
              <w:rPr>
                <w:i/>
              </w:rPr>
              <w:t>The application should be processed within 24 hours.</w:t>
            </w:r>
          </w:p>
        </w:tc>
      </w:tr>
      <w:tr w:rsidR="000827B4" w:rsidRPr="0030427C" w14:paraId="7AC178A6" w14:textId="77777777" w:rsidTr="000827B4">
        <w:trPr>
          <w:trHeight w:val="438"/>
        </w:trPr>
        <w:tc>
          <w:tcPr>
            <w:tcW w:w="1368" w:type="dxa"/>
          </w:tcPr>
          <w:p w14:paraId="4F6E7D45" w14:textId="77777777" w:rsidR="000827B4" w:rsidRPr="003E5F3D" w:rsidRDefault="000827B4" w:rsidP="00096583">
            <w:pPr>
              <w:pStyle w:val="BodyTextnumbered"/>
            </w:pPr>
          </w:p>
        </w:tc>
        <w:tc>
          <w:tcPr>
            <w:tcW w:w="1350" w:type="dxa"/>
          </w:tcPr>
          <w:p w14:paraId="1B5590A9" w14:textId="03AD1F64" w:rsidR="000827B4" w:rsidRPr="003E5F3D" w:rsidRDefault="000827B4" w:rsidP="00096583">
            <w:pPr>
              <w:pStyle w:val="BodyTextnumbered"/>
            </w:pPr>
          </w:p>
        </w:tc>
        <w:tc>
          <w:tcPr>
            <w:tcW w:w="6229" w:type="dxa"/>
          </w:tcPr>
          <w:p w14:paraId="3C9B73DE" w14:textId="77777777" w:rsidR="000827B4" w:rsidRPr="003E5F3D" w:rsidRDefault="000827B4" w:rsidP="00096583">
            <w:pPr>
              <w:pStyle w:val="BodyTextnumbered"/>
            </w:pPr>
          </w:p>
        </w:tc>
      </w:tr>
      <w:tr w:rsidR="000827B4" w:rsidRPr="0030427C" w14:paraId="22167990" w14:textId="77777777" w:rsidTr="000827B4">
        <w:trPr>
          <w:trHeight w:val="438"/>
        </w:trPr>
        <w:tc>
          <w:tcPr>
            <w:tcW w:w="1368" w:type="dxa"/>
          </w:tcPr>
          <w:p w14:paraId="16F608C2" w14:textId="77777777" w:rsidR="000827B4" w:rsidRPr="003E5F3D" w:rsidRDefault="000827B4" w:rsidP="00096583">
            <w:pPr>
              <w:pStyle w:val="BodyTextnumbered"/>
            </w:pPr>
          </w:p>
        </w:tc>
        <w:tc>
          <w:tcPr>
            <w:tcW w:w="1350" w:type="dxa"/>
          </w:tcPr>
          <w:p w14:paraId="6B3E646D" w14:textId="612D5B3A" w:rsidR="000827B4" w:rsidRPr="003E5F3D" w:rsidRDefault="000827B4" w:rsidP="00096583">
            <w:pPr>
              <w:pStyle w:val="BodyTextnumbered"/>
            </w:pPr>
          </w:p>
        </w:tc>
        <w:tc>
          <w:tcPr>
            <w:tcW w:w="6229" w:type="dxa"/>
          </w:tcPr>
          <w:p w14:paraId="539F87A2" w14:textId="77777777" w:rsidR="000827B4" w:rsidRPr="003E5F3D" w:rsidRDefault="000827B4" w:rsidP="00096583">
            <w:pPr>
              <w:pStyle w:val="BodyTextnumbered"/>
            </w:pPr>
          </w:p>
        </w:tc>
      </w:tr>
      <w:tr w:rsidR="000827B4" w:rsidRPr="0030427C" w14:paraId="2F5229BE" w14:textId="77777777" w:rsidTr="000827B4">
        <w:trPr>
          <w:trHeight w:val="438"/>
        </w:trPr>
        <w:tc>
          <w:tcPr>
            <w:tcW w:w="1368" w:type="dxa"/>
          </w:tcPr>
          <w:p w14:paraId="509ED094" w14:textId="77777777" w:rsidR="000827B4" w:rsidRPr="003E5F3D" w:rsidRDefault="000827B4" w:rsidP="00096583">
            <w:pPr>
              <w:pStyle w:val="BodyTextnumbered"/>
            </w:pPr>
          </w:p>
        </w:tc>
        <w:tc>
          <w:tcPr>
            <w:tcW w:w="1350" w:type="dxa"/>
          </w:tcPr>
          <w:p w14:paraId="53424208" w14:textId="533EA653" w:rsidR="000827B4" w:rsidRPr="003E5F3D" w:rsidRDefault="000827B4" w:rsidP="00096583">
            <w:pPr>
              <w:pStyle w:val="BodyTextnumbered"/>
            </w:pPr>
          </w:p>
        </w:tc>
        <w:tc>
          <w:tcPr>
            <w:tcW w:w="6229" w:type="dxa"/>
          </w:tcPr>
          <w:p w14:paraId="2FEC1A01" w14:textId="77777777" w:rsidR="000827B4" w:rsidRPr="003E5F3D" w:rsidRDefault="000827B4" w:rsidP="00096583">
            <w:pPr>
              <w:pStyle w:val="BodyTextnumbered"/>
            </w:pPr>
          </w:p>
        </w:tc>
      </w:tr>
    </w:tbl>
    <w:p w14:paraId="740DB7C0" w14:textId="77777777" w:rsidR="00CF2133" w:rsidRDefault="00CF2133">
      <w:pPr>
        <w:rPr>
          <w:rFonts w:ascii="Calibri" w:eastAsiaTheme="majorEastAsia" w:hAnsi="Calibri" w:cstheme="majorBidi"/>
          <w:b/>
          <w:sz w:val="28"/>
          <w:szCs w:val="26"/>
        </w:rPr>
      </w:pPr>
      <w:r>
        <w:br w:type="page"/>
      </w:r>
    </w:p>
    <w:p w14:paraId="7ABC5C61" w14:textId="2730FD16" w:rsidR="00015F65" w:rsidRDefault="00015F65" w:rsidP="00643222">
      <w:pPr>
        <w:pStyle w:val="Heading1"/>
        <w:ind w:left="-90"/>
      </w:pPr>
      <w:bookmarkStart w:id="65" w:name="_Toc476558636"/>
      <w:r>
        <w:lastRenderedPageBreak/>
        <w:t>Leading Practices</w:t>
      </w:r>
      <w:bookmarkEnd w:id="65"/>
    </w:p>
    <w:p w14:paraId="6462AAD1" w14:textId="18419B27" w:rsidR="00015F65" w:rsidRDefault="00015F65" w:rsidP="00015F65">
      <w:r w:rsidRPr="00432C48">
        <w:t>[</w:t>
      </w:r>
      <w:r>
        <w:t>To complete this section, enter the elements in the table below, including</w:t>
      </w:r>
      <w:r w:rsidR="001E0AA1">
        <w:t>:</w:t>
      </w:r>
    </w:p>
    <w:p w14:paraId="383FFF86" w14:textId="3FC707FB" w:rsidR="00015F65" w:rsidRDefault="00015F65" w:rsidP="00015F65">
      <w:pPr>
        <w:pStyle w:val="ListParagraph"/>
        <w:numPr>
          <w:ilvl w:val="0"/>
          <w:numId w:val="20"/>
        </w:numPr>
      </w:pPr>
      <w:r w:rsidRPr="00432C48">
        <w:rPr>
          <w:b/>
        </w:rPr>
        <w:t xml:space="preserve">Business Process ID </w:t>
      </w:r>
      <w:r>
        <w:t xml:space="preserve">– Enter the ID of the business process to which </w:t>
      </w:r>
      <w:r w:rsidR="00A12019">
        <w:t>the leading practice</w:t>
      </w:r>
      <w:r>
        <w:t xml:space="preserve"> is related.</w:t>
      </w:r>
    </w:p>
    <w:p w14:paraId="0A3A8B3A" w14:textId="165B5516" w:rsidR="00015F65" w:rsidRDefault="00DF4D63" w:rsidP="00015F65">
      <w:pPr>
        <w:pStyle w:val="ListParagraph"/>
        <w:numPr>
          <w:ilvl w:val="0"/>
          <w:numId w:val="20"/>
        </w:numPr>
      </w:pPr>
      <w:r>
        <w:rPr>
          <w:b/>
        </w:rPr>
        <w:t>Leading Practice</w:t>
      </w:r>
      <w:r w:rsidR="00015F65" w:rsidRPr="00432C48">
        <w:rPr>
          <w:b/>
        </w:rPr>
        <w:t xml:space="preserve"> ID</w:t>
      </w:r>
      <w:r w:rsidR="00015F65">
        <w:t xml:space="preserve"> – Create an ID for </w:t>
      </w:r>
      <w:r w:rsidR="00A12019">
        <w:t>each leading practice</w:t>
      </w:r>
      <w:r w:rsidR="00015F65">
        <w:t>.</w:t>
      </w:r>
    </w:p>
    <w:p w14:paraId="48DBEF3B" w14:textId="654EB119" w:rsidR="00A12019" w:rsidRDefault="00A12019" w:rsidP="00015F65">
      <w:pPr>
        <w:pStyle w:val="ListParagraph"/>
        <w:numPr>
          <w:ilvl w:val="0"/>
          <w:numId w:val="20"/>
        </w:numPr>
      </w:pPr>
      <w:r>
        <w:rPr>
          <w:b/>
        </w:rPr>
        <w:t xml:space="preserve">Organization Name </w:t>
      </w:r>
      <w:r>
        <w:t>– Provide the name of the organization.</w:t>
      </w:r>
    </w:p>
    <w:p w14:paraId="02FBF7DB" w14:textId="74D48032" w:rsidR="00015F65" w:rsidRPr="00CB63A2" w:rsidRDefault="00DF4D63" w:rsidP="00015F65">
      <w:pPr>
        <w:pStyle w:val="ListParagraph"/>
        <w:numPr>
          <w:ilvl w:val="0"/>
          <w:numId w:val="20"/>
        </w:numPr>
        <w:rPr>
          <w:b/>
        </w:rPr>
      </w:pPr>
      <w:r>
        <w:rPr>
          <w:b/>
        </w:rPr>
        <w:t>Leading Practice</w:t>
      </w:r>
      <w:r w:rsidR="00015F65" w:rsidRPr="00432C48">
        <w:rPr>
          <w:b/>
        </w:rPr>
        <w:t xml:space="preserve"> Description</w:t>
      </w:r>
      <w:r w:rsidR="00015F65">
        <w:rPr>
          <w:b/>
        </w:rPr>
        <w:t xml:space="preserve"> </w:t>
      </w:r>
      <w:r w:rsidR="00015F65">
        <w:t xml:space="preserve">– Provide a description of the </w:t>
      </w:r>
      <w:r w:rsidR="00A12019">
        <w:t>leading practice</w:t>
      </w:r>
      <w:r w:rsidR="00015F65">
        <w:t>.]</w:t>
      </w:r>
    </w:p>
    <w:tbl>
      <w:tblPr>
        <w:tblStyle w:val="TableGrid"/>
        <w:tblW w:w="9576"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Leading Practices Table"/>
      </w:tblPr>
      <w:tblGrid>
        <w:gridCol w:w="1200"/>
        <w:gridCol w:w="1041"/>
        <w:gridCol w:w="2277"/>
        <w:gridCol w:w="5058"/>
      </w:tblGrid>
      <w:tr w:rsidR="00A12019" w:rsidRPr="0030427C" w14:paraId="47BCDD4A" w14:textId="10FB62D6" w:rsidTr="00D951D8">
        <w:trPr>
          <w:trHeight w:val="466"/>
          <w:tblHeader/>
        </w:trPr>
        <w:tc>
          <w:tcPr>
            <w:tcW w:w="1200" w:type="dxa"/>
            <w:shd w:val="clear" w:color="auto" w:fill="681733"/>
          </w:tcPr>
          <w:p w14:paraId="1760407D" w14:textId="77777777" w:rsidR="00A12019" w:rsidRDefault="00A12019" w:rsidP="002041AA">
            <w:pPr>
              <w:pStyle w:val="TableHeaderText"/>
            </w:pPr>
            <w:r>
              <w:t>Business Process ID</w:t>
            </w:r>
          </w:p>
        </w:tc>
        <w:tc>
          <w:tcPr>
            <w:tcW w:w="1041" w:type="dxa"/>
            <w:shd w:val="clear" w:color="auto" w:fill="681733"/>
            <w:vAlign w:val="center"/>
          </w:tcPr>
          <w:p w14:paraId="6296AA2A" w14:textId="154C3F5B" w:rsidR="00A12019" w:rsidRPr="00A12019" w:rsidRDefault="00A12019" w:rsidP="002041AA">
            <w:pPr>
              <w:pStyle w:val="TableHeaderText"/>
            </w:pPr>
            <w:r>
              <w:t>Leading Practice ID</w:t>
            </w:r>
          </w:p>
        </w:tc>
        <w:tc>
          <w:tcPr>
            <w:tcW w:w="2277" w:type="dxa"/>
            <w:shd w:val="clear" w:color="auto" w:fill="681733"/>
            <w:vAlign w:val="center"/>
          </w:tcPr>
          <w:p w14:paraId="490B0B49" w14:textId="001EF5BD" w:rsidR="00A12019" w:rsidRPr="00A12019" w:rsidRDefault="00A12019" w:rsidP="002041AA">
            <w:pPr>
              <w:pStyle w:val="TableHeaderText"/>
            </w:pPr>
            <w:r w:rsidRPr="00A12019">
              <w:t>Organization Name</w:t>
            </w:r>
          </w:p>
        </w:tc>
        <w:tc>
          <w:tcPr>
            <w:tcW w:w="5058" w:type="dxa"/>
            <w:shd w:val="clear" w:color="auto" w:fill="681733"/>
            <w:vAlign w:val="center"/>
          </w:tcPr>
          <w:p w14:paraId="170B5CD3" w14:textId="29273E8E" w:rsidR="00A12019" w:rsidRPr="00A12019" w:rsidRDefault="00A12019" w:rsidP="00A12019">
            <w:pPr>
              <w:pStyle w:val="TableHeaderText"/>
            </w:pPr>
            <w:r w:rsidRPr="00A12019">
              <w:t>Leading Practice</w:t>
            </w:r>
            <w:r>
              <w:t xml:space="preserve"> Description</w:t>
            </w:r>
          </w:p>
        </w:tc>
      </w:tr>
      <w:tr w:rsidR="00A12019" w:rsidRPr="0030427C" w14:paraId="03187EF7" w14:textId="29F4BD28" w:rsidTr="00A12019">
        <w:trPr>
          <w:trHeight w:val="466"/>
        </w:trPr>
        <w:tc>
          <w:tcPr>
            <w:tcW w:w="1200" w:type="dxa"/>
          </w:tcPr>
          <w:p w14:paraId="33823DB2" w14:textId="77777777" w:rsidR="00A12019" w:rsidRPr="00B31172" w:rsidRDefault="00A12019" w:rsidP="007C7901">
            <w:pPr>
              <w:pStyle w:val="BodyTextnumbered"/>
              <w:rPr>
                <w:i/>
              </w:rPr>
            </w:pPr>
            <w:r w:rsidRPr="00B31172">
              <w:rPr>
                <w:i/>
              </w:rPr>
              <w:t>1.1</w:t>
            </w:r>
          </w:p>
        </w:tc>
        <w:tc>
          <w:tcPr>
            <w:tcW w:w="1041" w:type="dxa"/>
          </w:tcPr>
          <w:p w14:paraId="26859907" w14:textId="77777777" w:rsidR="00A12019" w:rsidRPr="00B31172" w:rsidRDefault="00A12019" w:rsidP="007C7901">
            <w:pPr>
              <w:pStyle w:val="BodyTextnumbered"/>
              <w:rPr>
                <w:i/>
              </w:rPr>
            </w:pPr>
            <w:r w:rsidRPr="00B31172">
              <w:rPr>
                <w:i/>
              </w:rPr>
              <w:t>1</w:t>
            </w:r>
          </w:p>
        </w:tc>
        <w:tc>
          <w:tcPr>
            <w:tcW w:w="2277" w:type="dxa"/>
          </w:tcPr>
          <w:p w14:paraId="6E4C6055" w14:textId="102B1F52" w:rsidR="00A12019" w:rsidRPr="00B31172" w:rsidRDefault="00A12019" w:rsidP="007C7901">
            <w:pPr>
              <w:pStyle w:val="BodyTextnumbered"/>
              <w:rPr>
                <w:i/>
              </w:rPr>
            </w:pPr>
            <w:r w:rsidRPr="00B31172">
              <w:rPr>
                <w:i/>
              </w:rPr>
              <w:t>State of Utah</w:t>
            </w:r>
          </w:p>
        </w:tc>
        <w:tc>
          <w:tcPr>
            <w:tcW w:w="5058" w:type="dxa"/>
          </w:tcPr>
          <w:p w14:paraId="2D096B58" w14:textId="203C8186" w:rsidR="00A12019" w:rsidRPr="00B31172" w:rsidRDefault="00A12019" w:rsidP="007C7901">
            <w:pPr>
              <w:pStyle w:val="BodyTextnumbered"/>
              <w:rPr>
                <w:i/>
              </w:rPr>
            </w:pPr>
            <w:r w:rsidRPr="00B31172">
              <w:rPr>
                <w:i/>
              </w:rPr>
              <w:t>Utah has a process whereby it sets minimum maintenance standards for all agencies in the executive branch and conducts an audit to determine whether the agencies have created adequate plans to meet these minimum standards.</w:t>
            </w:r>
          </w:p>
        </w:tc>
      </w:tr>
      <w:tr w:rsidR="00A12019" w:rsidRPr="0030427C" w14:paraId="51EC9601" w14:textId="5D67D134" w:rsidTr="00A12019">
        <w:trPr>
          <w:trHeight w:val="466"/>
        </w:trPr>
        <w:tc>
          <w:tcPr>
            <w:tcW w:w="1200" w:type="dxa"/>
          </w:tcPr>
          <w:p w14:paraId="5DCB745D" w14:textId="77777777" w:rsidR="00A12019" w:rsidRPr="00B31172" w:rsidRDefault="00A12019" w:rsidP="007C7901">
            <w:pPr>
              <w:pStyle w:val="BodyTextnumbered"/>
              <w:rPr>
                <w:i/>
              </w:rPr>
            </w:pPr>
            <w:r w:rsidRPr="00B31172">
              <w:rPr>
                <w:i/>
              </w:rPr>
              <w:t>1.2</w:t>
            </w:r>
          </w:p>
        </w:tc>
        <w:tc>
          <w:tcPr>
            <w:tcW w:w="1041" w:type="dxa"/>
          </w:tcPr>
          <w:p w14:paraId="613BFB30" w14:textId="77777777" w:rsidR="00A12019" w:rsidRPr="00B31172" w:rsidRDefault="00A12019" w:rsidP="007C7901">
            <w:pPr>
              <w:pStyle w:val="BodyTextnumbered"/>
              <w:rPr>
                <w:i/>
              </w:rPr>
            </w:pPr>
            <w:r w:rsidRPr="00B31172">
              <w:rPr>
                <w:i/>
              </w:rPr>
              <w:t>2</w:t>
            </w:r>
          </w:p>
        </w:tc>
        <w:tc>
          <w:tcPr>
            <w:tcW w:w="2277" w:type="dxa"/>
          </w:tcPr>
          <w:p w14:paraId="55204464" w14:textId="0619F376" w:rsidR="00A12019" w:rsidRPr="00B31172" w:rsidRDefault="00A12019" w:rsidP="007C7901">
            <w:pPr>
              <w:pStyle w:val="BodyTextnumbered"/>
              <w:rPr>
                <w:i/>
              </w:rPr>
            </w:pPr>
            <w:r w:rsidRPr="00B31172">
              <w:rPr>
                <w:i/>
              </w:rPr>
              <w:t>State of Minnesota</w:t>
            </w:r>
          </w:p>
        </w:tc>
        <w:tc>
          <w:tcPr>
            <w:tcW w:w="5058" w:type="dxa"/>
          </w:tcPr>
          <w:p w14:paraId="72D1A79B" w14:textId="720BBD6B" w:rsidR="00A12019" w:rsidRPr="00B31172" w:rsidRDefault="00A12019" w:rsidP="007C7901">
            <w:pPr>
              <w:pStyle w:val="BodyTextnumbered"/>
              <w:rPr>
                <w:i/>
              </w:rPr>
            </w:pPr>
            <w:r w:rsidRPr="00B31172">
              <w:rPr>
                <w:i/>
              </w:rPr>
              <w:t>Along with the Department o</w:t>
            </w:r>
            <w:r w:rsidR="00B31172">
              <w:rPr>
                <w:i/>
              </w:rPr>
              <w:t>f Finance, which manages the capital budget system</w:t>
            </w:r>
            <w:r w:rsidRPr="00B31172">
              <w:rPr>
                <w:i/>
              </w:rPr>
              <w:t>, the Department of Administration reviews and comments on all capital requests. Agencies may then clarify or correct their proposals, based on those comments.</w:t>
            </w:r>
          </w:p>
        </w:tc>
      </w:tr>
      <w:tr w:rsidR="00A12019" w:rsidRPr="0030427C" w14:paraId="283034FA" w14:textId="7017DED7" w:rsidTr="00A12019">
        <w:trPr>
          <w:trHeight w:val="466"/>
        </w:trPr>
        <w:tc>
          <w:tcPr>
            <w:tcW w:w="1200" w:type="dxa"/>
          </w:tcPr>
          <w:p w14:paraId="7C4390DB" w14:textId="77777777" w:rsidR="00A12019" w:rsidRPr="003E5F3D" w:rsidRDefault="00A12019" w:rsidP="007C7901">
            <w:pPr>
              <w:ind w:left="720"/>
              <w:contextualSpacing/>
              <w:rPr>
                <w:rFonts w:eastAsia="Calibri" w:cs="Calibri"/>
                <w:color w:val="000000"/>
              </w:rPr>
            </w:pPr>
          </w:p>
        </w:tc>
        <w:tc>
          <w:tcPr>
            <w:tcW w:w="1041" w:type="dxa"/>
          </w:tcPr>
          <w:p w14:paraId="4719225C" w14:textId="77777777" w:rsidR="00A12019" w:rsidRPr="003E5F3D" w:rsidRDefault="00A12019" w:rsidP="007C7901">
            <w:pPr>
              <w:ind w:left="720"/>
              <w:contextualSpacing/>
              <w:rPr>
                <w:rFonts w:eastAsia="Calibri" w:cs="Calibri"/>
                <w:color w:val="000000"/>
              </w:rPr>
            </w:pPr>
          </w:p>
        </w:tc>
        <w:tc>
          <w:tcPr>
            <w:tcW w:w="2277" w:type="dxa"/>
          </w:tcPr>
          <w:p w14:paraId="2A48068E" w14:textId="77777777" w:rsidR="00A12019" w:rsidRPr="003E5F3D" w:rsidRDefault="00A12019" w:rsidP="007C7901">
            <w:pPr>
              <w:ind w:left="720"/>
              <w:contextualSpacing/>
              <w:rPr>
                <w:rFonts w:eastAsia="Calibri" w:cs="Calibri"/>
                <w:color w:val="000000"/>
              </w:rPr>
            </w:pPr>
          </w:p>
        </w:tc>
        <w:tc>
          <w:tcPr>
            <w:tcW w:w="5058" w:type="dxa"/>
          </w:tcPr>
          <w:p w14:paraId="5ECCCFEC" w14:textId="77777777" w:rsidR="00A12019" w:rsidRPr="003E5F3D" w:rsidRDefault="00A12019" w:rsidP="007C7901">
            <w:pPr>
              <w:ind w:left="720"/>
              <w:contextualSpacing/>
              <w:rPr>
                <w:rFonts w:eastAsia="Calibri" w:cs="Calibri"/>
                <w:color w:val="000000"/>
              </w:rPr>
            </w:pPr>
          </w:p>
        </w:tc>
      </w:tr>
      <w:tr w:rsidR="00A12019" w:rsidRPr="0030427C" w14:paraId="1811086F" w14:textId="72516746" w:rsidTr="00A12019">
        <w:trPr>
          <w:trHeight w:val="466"/>
        </w:trPr>
        <w:tc>
          <w:tcPr>
            <w:tcW w:w="1200" w:type="dxa"/>
          </w:tcPr>
          <w:p w14:paraId="5C6D27EC" w14:textId="77777777" w:rsidR="00A12019" w:rsidRPr="00AA7521" w:rsidRDefault="00A12019" w:rsidP="007C7901">
            <w:pPr>
              <w:ind w:left="720"/>
              <w:contextualSpacing/>
              <w:rPr>
                <w:rFonts w:eastAsia="Calibri" w:cs="Calibri"/>
                <w:color w:val="000000"/>
              </w:rPr>
            </w:pPr>
          </w:p>
        </w:tc>
        <w:tc>
          <w:tcPr>
            <w:tcW w:w="1041" w:type="dxa"/>
          </w:tcPr>
          <w:p w14:paraId="62A15F0D" w14:textId="77777777" w:rsidR="00A12019" w:rsidRPr="00AA7521" w:rsidRDefault="00A12019" w:rsidP="007C7901">
            <w:pPr>
              <w:ind w:left="720"/>
              <w:contextualSpacing/>
              <w:rPr>
                <w:rFonts w:eastAsia="Calibri" w:cs="Calibri"/>
                <w:color w:val="000000"/>
              </w:rPr>
            </w:pPr>
          </w:p>
        </w:tc>
        <w:tc>
          <w:tcPr>
            <w:tcW w:w="2277" w:type="dxa"/>
          </w:tcPr>
          <w:p w14:paraId="63C85927" w14:textId="77777777" w:rsidR="00A12019" w:rsidRPr="00AA7521" w:rsidRDefault="00A12019" w:rsidP="007C7901">
            <w:pPr>
              <w:ind w:left="720"/>
              <w:contextualSpacing/>
              <w:rPr>
                <w:rFonts w:eastAsia="Calibri" w:cs="Calibri"/>
                <w:color w:val="000000"/>
              </w:rPr>
            </w:pPr>
          </w:p>
        </w:tc>
        <w:tc>
          <w:tcPr>
            <w:tcW w:w="5058" w:type="dxa"/>
          </w:tcPr>
          <w:p w14:paraId="37F3E0C4" w14:textId="77777777" w:rsidR="00A12019" w:rsidRPr="00AA7521" w:rsidRDefault="00A12019" w:rsidP="007C7901">
            <w:pPr>
              <w:ind w:left="720"/>
              <w:contextualSpacing/>
              <w:rPr>
                <w:rFonts w:eastAsia="Calibri" w:cs="Calibri"/>
                <w:color w:val="000000"/>
              </w:rPr>
            </w:pPr>
          </w:p>
        </w:tc>
      </w:tr>
      <w:tr w:rsidR="00A12019" w:rsidRPr="0030427C" w14:paraId="2F3CD158" w14:textId="22028E41" w:rsidTr="00A12019">
        <w:trPr>
          <w:trHeight w:val="466"/>
        </w:trPr>
        <w:tc>
          <w:tcPr>
            <w:tcW w:w="1200" w:type="dxa"/>
          </w:tcPr>
          <w:p w14:paraId="607D46F1" w14:textId="77777777" w:rsidR="00A12019" w:rsidRPr="00AA7521" w:rsidRDefault="00A12019" w:rsidP="007C7901">
            <w:pPr>
              <w:ind w:left="720"/>
              <w:contextualSpacing/>
              <w:rPr>
                <w:rFonts w:eastAsia="Calibri" w:cs="Calibri"/>
                <w:color w:val="000000"/>
              </w:rPr>
            </w:pPr>
          </w:p>
        </w:tc>
        <w:tc>
          <w:tcPr>
            <w:tcW w:w="1041" w:type="dxa"/>
          </w:tcPr>
          <w:p w14:paraId="4117635E" w14:textId="77777777" w:rsidR="00A12019" w:rsidRPr="00AA7521" w:rsidRDefault="00A12019" w:rsidP="007C7901">
            <w:pPr>
              <w:ind w:left="720"/>
              <w:contextualSpacing/>
              <w:rPr>
                <w:rFonts w:eastAsia="Calibri" w:cs="Calibri"/>
                <w:color w:val="000000"/>
              </w:rPr>
            </w:pPr>
          </w:p>
        </w:tc>
        <w:tc>
          <w:tcPr>
            <w:tcW w:w="2277" w:type="dxa"/>
          </w:tcPr>
          <w:p w14:paraId="394BE27E" w14:textId="77777777" w:rsidR="00A12019" w:rsidRPr="00AA7521" w:rsidRDefault="00A12019" w:rsidP="007C7901">
            <w:pPr>
              <w:ind w:left="720"/>
              <w:contextualSpacing/>
              <w:rPr>
                <w:rFonts w:eastAsia="Calibri" w:cs="Calibri"/>
                <w:color w:val="000000"/>
              </w:rPr>
            </w:pPr>
          </w:p>
        </w:tc>
        <w:tc>
          <w:tcPr>
            <w:tcW w:w="5058" w:type="dxa"/>
          </w:tcPr>
          <w:p w14:paraId="57181F4A" w14:textId="77777777" w:rsidR="00A12019" w:rsidRPr="00AA7521" w:rsidRDefault="00A12019" w:rsidP="007C7901">
            <w:pPr>
              <w:ind w:left="720"/>
              <w:contextualSpacing/>
              <w:rPr>
                <w:rFonts w:eastAsia="Calibri" w:cs="Calibri"/>
                <w:color w:val="000000"/>
              </w:rPr>
            </w:pPr>
          </w:p>
        </w:tc>
      </w:tr>
    </w:tbl>
    <w:p w14:paraId="0FDA440B" w14:textId="77777777" w:rsidR="00015F65" w:rsidRDefault="00015F65">
      <w:pPr>
        <w:rPr>
          <w:rFonts w:ascii="Calibri" w:eastAsiaTheme="majorEastAsia" w:hAnsi="Calibri" w:cstheme="majorBidi"/>
          <w:b/>
          <w:color w:val="006096"/>
          <w:sz w:val="36"/>
          <w:szCs w:val="32"/>
        </w:rPr>
      </w:pPr>
      <w:r>
        <w:br w:type="page"/>
      </w:r>
    </w:p>
    <w:p w14:paraId="123AEB87" w14:textId="77777777" w:rsidR="00A062C8" w:rsidRDefault="00A062C8" w:rsidP="000827B4">
      <w:pPr>
        <w:pStyle w:val="Heading1"/>
        <w:sectPr w:rsidR="00A062C8" w:rsidSect="00BC22E9">
          <w:pgSz w:w="12240" w:h="15840"/>
          <w:pgMar w:top="1800" w:right="1440" w:bottom="1440" w:left="1440" w:header="720" w:footer="720" w:gutter="0"/>
          <w:cols w:space="720"/>
          <w:docGrid w:linePitch="360"/>
        </w:sectPr>
      </w:pPr>
    </w:p>
    <w:p w14:paraId="75097EB4" w14:textId="409794F9" w:rsidR="00DF4D63" w:rsidRPr="00A062C8" w:rsidRDefault="00DF4D63" w:rsidP="00721D25">
      <w:pPr>
        <w:pStyle w:val="Heading1"/>
        <w:ind w:left="-90"/>
        <w:jc w:val="both"/>
      </w:pPr>
      <w:bookmarkStart w:id="66" w:name="_Toc476558637"/>
      <w:r w:rsidRPr="00A062C8">
        <w:lastRenderedPageBreak/>
        <w:t>Benchmarks</w:t>
      </w:r>
      <w:bookmarkEnd w:id="66"/>
    </w:p>
    <w:p w14:paraId="3D284FF7" w14:textId="27E9DD0B" w:rsidR="00DF4D63" w:rsidRPr="00A062C8" w:rsidRDefault="00DF4D63" w:rsidP="00DF4D63">
      <w:r w:rsidRPr="00A062C8">
        <w:t>[To complete this section, enter the elements in the table below, including</w:t>
      </w:r>
      <w:r w:rsidR="001E0AA1">
        <w:t>:</w:t>
      </w:r>
    </w:p>
    <w:p w14:paraId="4E9089AD" w14:textId="694D6AB9" w:rsidR="00DF4D63" w:rsidRPr="00A062C8" w:rsidRDefault="00DF4D63" w:rsidP="00DF4D63">
      <w:pPr>
        <w:pStyle w:val="ListParagraph"/>
        <w:numPr>
          <w:ilvl w:val="0"/>
          <w:numId w:val="20"/>
        </w:numPr>
      </w:pPr>
      <w:r w:rsidRPr="00A062C8">
        <w:rPr>
          <w:b/>
        </w:rPr>
        <w:t xml:space="preserve">Business Process ID </w:t>
      </w:r>
      <w:r w:rsidRPr="00A062C8">
        <w:t xml:space="preserve">– Enter the ID of the business process to which </w:t>
      </w:r>
      <w:r w:rsidR="00636EBD" w:rsidRPr="00A062C8">
        <w:t>the benchmark</w:t>
      </w:r>
      <w:r w:rsidRPr="00A062C8">
        <w:t xml:space="preserve"> is related.</w:t>
      </w:r>
    </w:p>
    <w:p w14:paraId="19FE8E9D" w14:textId="7794079C" w:rsidR="00DF4D63" w:rsidRPr="00A062C8" w:rsidRDefault="00636EBD" w:rsidP="00DF4D63">
      <w:pPr>
        <w:pStyle w:val="ListParagraph"/>
        <w:numPr>
          <w:ilvl w:val="0"/>
          <w:numId w:val="20"/>
        </w:numPr>
      </w:pPr>
      <w:r w:rsidRPr="00A062C8">
        <w:rPr>
          <w:b/>
        </w:rPr>
        <w:t>Benchmark ID</w:t>
      </w:r>
      <w:r w:rsidR="00DF4D63" w:rsidRPr="00A062C8">
        <w:t xml:space="preserve"> – Create an ID for each </w:t>
      </w:r>
      <w:r w:rsidRPr="00A062C8">
        <w:t>benchmark</w:t>
      </w:r>
      <w:r w:rsidR="00DF4D63" w:rsidRPr="00A062C8">
        <w:t>.</w:t>
      </w:r>
    </w:p>
    <w:p w14:paraId="04F4D866" w14:textId="2F772A51" w:rsidR="00636EBD" w:rsidRPr="00A062C8" w:rsidRDefault="00A062C8" w:rsidP="00DF4D63">
      <w:pPr>
        <w:pStyle w:val="ListParagraph"/>
        <w:numPr>
          <w:ilvl w:val="0"/>
          <w:numId w:val="20"/>
        </w:numPr>
      </w:pPr>
      <w:r>
        <w:rPr>
          <w:b/>
        </w:rPr>
        <w:t xml:space="preserve">Organization </w:t>
      </w:r>
      <w:r w:rsidRPr="00A062C8">
        <w:t xml:space="preserve">– Provide </w:t>
      </w:r>
      <w:r>
        <w:t>the name of the</w:t>
      </w:r>
      <w:r w:rsidRPr="00A062C8">
        <w:t xml:space="preserve"> organization.</w:t>
      </w:r>
    </w:p>
    <w:p w14:paraId="27851CF0" w14:textId="2766D28A" w:rsidR="00636EBD" w:rsidRPr="00A062C8" w:rsidRDefault="00636EBD" w:rsidP="00DF4D63">
      <w:pPr>
        <w:pStyle w:val="ListParagraph"/>
        <w:numPr>
          <w:ilvl w:val="0"/>
          <w:numId w:val="20"/>
        </w:numPr>
        <w:rPr>
          <w:b/>
        </w:rPr>
      </w:pPr>
      <w:r w:rsidRPr="00A062C8">
        <w:rPr>
          <w:b/>
        </w:rPr>
        <w:t>Benchmark Description</w:t>
      </w:r>
      <w:r w:rsidR="00DF4D63" w:rsidRPr="00A062C8">
        <w:rPr>
          <w:b/>
        </w:rPr>
        <w:t xml:space="preserve"> </w:t>
      </w:r>
      <w:r w:rsidR="00DF4D63" w:rsidRPr="00A062C8">
        <w:t xml:space="preserve">– Provide a complete description </w:t>
      </w:r>
      <w:r w:rsidR="00A062C8" w:rsidRPr="00A062C8">
        <w:t>of the benchmark metric</w:t>
      </w:r>
      <w:r w:rsidR="00DF4D63" w:rsidRPr="00A062C8">
        <w:t>.</w:t>
      </w:r>
    </w:p>
    <w:p w14:paraId="37C88AB6" w14:textId="70E4D7C4" w:rsidR="00636EBD" w:rsidRPr="00A062C8" w:rsidRDefault="00636EBD" w:rsidP="00DF4D63">
      <w:pPr>
        <w:pStyle w:val="ListParagraph"/>
        <w:numPr>
          <w:ilvl w:val="0"/>
          <w:numId w:val="20"/>
        </w:numPr>
        <w:rPr>
          <w:b/>
        </w:rPr>
      </w:pPr>
      <w:r w:rsidRPr="00A062C8">
        <w:rPr>
          <w:b/>
        </w:rPr>
        <w:t xml:space="preserve">Current Value </w:t>
      </w:r>
      <w:r w:rsidRPr="00A062C8">
        <w:t>–</w:t>
      </w:r>
      <w:r w:rsidR="00A062C8" w:rsidRPr="00A062C8">
        <w:t xml:space="preserve"> Provide the organization’s current value for the benchmark metric.</w:t>
      </w:r>
      <w:r w:rsidRPr="00A062C8">
        <w:t xml:space="preserve"> </w:t>
      </w:r>
    </w:p>
    <w:p w14:paraId="3E936616" w14:textId="16366BBA" w:rsidR="00636EBD" w:rsidRPr="00A062C8" w:rsidRDefault="00636EBD" w:rsidP="00DF4D63">
      <w:pPr>
        <w:pStyle w:val="ListParagraph"/>
        <w:numPr>
          <w:ilvl w:val="0"/>
          <w:numId w:val="20"/>
        </w:numPr>
        <w:rPr>
          <w:b/>
        </w:rPr>
      </w:pPr>
      <w:r w:rsidRPr="00A062C8">
        <w:rPr>
          <w:b/>
        </w:rPr>
        <w:t xml:space="preserve">Target Value </w:t>
      </w:r>
      <w:r w:rsidRPr="00A062C8">
        <w:t xml:space="preserve">– </w:t>
      </w:r>
      <w:r w:rsidR="00A062C8" w:rsidRPr="00A062C8">
        <w:t>Provide the organization’s target value for the benchmark metric.</w:t>
      </w:r>
    </w:p>
    <w:p w14:paraId="55B1CB91" w14:textId="2D49E844" w:rsidR="00DF4D63" w:rsidRPr="00A062C8" w:rsidRDefault="00636EBD" w:rsidP="00DF4D63">
      <w:pPr>
        <w:pStyle w:val="ListParagraph"/>
        <w:numPr>
          <w:ilvl w:val="0"/>
          <w:numId w:val="20"/>
        </w:numPr>
        <w:rPr>
          <w:b/>
        </w:rPr>
      </w:pPr>
      <w:r w:rsidRPr="00A062C8">
        <w:rPr>
          <w:b/>
        </w:rPr>
        <w:t xml:space="preserve">Target Timeframe </w:t>
      </w:r>
      <w:r w:rsidR="00A062C8" w:rsidRPr="00A062C8">
        <w:t>– Provide the organization’s timeframe for meeting the target.</w:t>
      </w:r>
      <w:r w:rsidR="00DF4D63" w:rsidRPr="00A062C8">
        <w:t>]</w:t>
      </w:r>
    </w:p>
    <w:tbl>
      <w:tblPr>
        <w:tblStyle w:val="TableGrid"/>
        <w:tblW w:w="1207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Benchmarks Table"/>
      </w:tblPr>
      <w:tblGrid>
        <w:gridCol w:w="1032"/>
        <w:gridCol w:w="1257"/>
        <w:gridCol w:w="1869"/>
        <w:gridCol w:w="3330"/>
        <w:gridCol w:w="1620"/>
        <w:gridCol w:w="1530"/>
        <w:gridCol w:w="1440"/>
      </w:tblGrid>
      <w:tr w:rsidR="00AF7C6A" w:rsidRPr="00A062C8" w14:paraId="05CCB84C" w14:textId="315F017C" w:rsidTr="00D951D8">
        <w:trPr>
          <w:trHeight w:val="466"/>
          <w:tblHeader/>
        </w:trPr>
        <w:tc>
          <w:tcPr>
            <w:tcW w:w="1032" w:type="dxa"/>
            <w:shd w:val="clear" w:color="auto" w:fill="681733"/>
          </w:tcPr>
          <w:p w14:paraId="20DB4BCD" w14:textId="77777777" w:rsidR="00A062C8" w:rsidRPr="00A062C8" w:rsidRDefault="00A062C8" w:rsidP="002041AA">
            <w:pPr>
              <w:pStyle w:val="TableHeaderText"/>
            </w:pPr>
            <w:r w:rsidRPr="00A062C8">
              <w:t>Business Process ID</w:t>
            </w:r>
          </w:p>
        </w:tc>
        <w:tc>
          <w:tcPr>
            <w:tcW w:w="1257" w:type="dxa"/>
            <w:shd w:val="clear" w:color="auto" w:fill="681733"/>
            <w:vAlign w:val="center"/>
          </w:tcPr>
          <w:p w14:paraId="17F7ADF3" w14:textId="6D6BADC7" w:rsidR="00A062C8" w:rsidRPr="00A062C8" w:rsidRDefault="00A062C8" w:rsidP="002041AA">
            <w:pPr>
              <w:pStyle w:val="TableHeaderText"/>
            </w:pPr>
            <w:r>
              <w:t>Benchmark ID</w:t>
            </w:r>
          </w:p>
        </w:tc>
        <w:tc>
          <w:tcPr>
            <w:tcW w:w="1869" w:type="dxa"/>
            <w:shd w:val="clear" w:color="auto" w:fill="681733"/>
            <w:vAlign w:val="center"/>
          </w:tcPr>
          <w:p w14:paraId="3083B28A" w14:textId="5E3D416C" w:rsidR="00A062C8" w:rsidRPr="00A062C8" w:rsidRDefault="00A062C8" w:rsidP="00AF7C6A">
            <w:pPr>
              <w:pStyle w:val="TableHeaderText"/>
            </w:pPr>
            <w:r>
              <w:t>Organization Description</w:t>
            </w:r>
          </w:p>
        </w:tc>
        <w:tc>
          <w:tcPr>
            <w:tcW w:w="3330" w:type="dxa"/>
            <w:shd w:val="clear" w:color="auto" w:fill="681733"/>
            <w:vAlign w:val="center"/>
          </w:tcPr>
          <w:p w14:paraId="13D8F8C7" w14:textId="11A98928" w:rsidR="00A062C8" w:rsidRPr="00A062C8" w:rsidRDefault="00AF7C6A" w:rsidP="002041AA">
            <w:pPr>
              <w:pStyle w:val="TableHeaderText"/>
            </w:pPr>
            <w:r>
              <w:t>Benchmark</w:t>
            </w:r>
            <w:r w:rsidR="00A062C8" w:rsidRPr="00A062C8">
              <w:t xml:space="preserve"> Description</w:t>
            </w:r>
          </w:p>
        </w:tc>
        <w:tc>
          <w:tcPr>
            <w:tcW w:w="1620" w:type="dxa"/>
            <w:shd w:val="clear" w:color="auto" w:fill="681733"/>
            <w:vAlign w:val="center"/>
          </w:tcPr>
          <w:p w14:paraId="2A54E0B2" w14:textId="07604DE6" w:rsidR="00A062C8" w:rsidRPr="00A062C8" w:rsidRDefault="00A062C8" w:rsidP="00AF7C6A">
            <w:pPr>
              <w:pStyle w:val="TableHeaderText"/>
            </w:pPr>
            <w:r>
              <w:t>Current Value</w:t>
            </w:r>
          </w:p>
        </w:tc>
        <w:tc>
          <w:tcPr>
            <w:tcW w:w="1530" w:type="dxa"/>
            <w:shd w:val="clear" w:color="auto" w:fill="681733"/>
            <w:vAlign w:val="center"/>
          </w:tcPr>
          <w:p w14:paraId="35BBDDE4" w14:textId="74F4B1C4" w:rsidR="00A062C8" w:rsidRDefault="00A062C8" w:rsidP="00AF7C6A">
            <w:pPr>
              <w:pStyle w:val="TableHeaderText"/>
            </w:pPr>
            <w:r>
              <w:t>Target Value</w:t>
            </w:r>
          </w:p>
        </w:tc>
        <w:tc>
          <w:tcPr>
            <w:tcW w:w="1440" w:type="dxa"/>
            <w:shd w:val="clear" w:color="auto" w:fill="681733"/>
            <w:vAlign w:val="center"/>
          </w:tcPr>
          <w:p w14:paraId="24C8C8F7" w14:textId="236BE99B" w:rsidR="00A062C8" w:rsidRDefault="00A062C8" w:rsidP="00AF7C6A">
            <w:pPr>
              <w:pStyle w:val="TableHeaderText"/>
            </w:pPr>
            <w:r>
              <w:t>Target Timeframe</w:t>
            </w:r>
          </w:p>
        </w:tc>
      </w:tr>
      <w:tr w:rsidR="00096583" w:rsidRPr="00A062C8" w14:paraId="6D653027" w14:textId="45D27A2E" w:rsidTr="00096583">
        <w:trPr>
          <w:trHeight w:val="466"/>
        </w:trPr>
        <w:tc>
          <w:tcPr>
            <w:tcW w:w="1032" w:type="dxa"/>
          </w:tcPr>
          <w:p w14:paraId="19C6F276" w14:textId="77777777" w:rsidR="00096583" w:rsidRPr="00096583" w:rsidRDefault="00096583" w:rsidP="007C7901">
            <w:pPr>
              <w:pStyle w:val="BodyTextnumbered"/>
              <w:rPr>
                <w:i/>
              </w:rPr>
            </w:pPr>
            <w:r w:rsidRPr="00096583">
              <w:rPr>
                <w:i/>
              </w:rPr>
              <w:t>1.1</w:t>
            </w:r>
          </w:p>
        </w:tc>
        <w:tc>
          <w:tcPr>
            <w:tcW w:w="1257" w:type="dxa"/>
          </w:tcPr>
          <w:p w14:paraId="00504AD9" w14:textId="77777777" w:rsidR="00096583" w:rsidRPr="00096583" w:rsidRDefault="00096583" w:rsidP="007C7901">
            <w:pPr>
              <w:pStyle w:val="BodyTextnumbered"/>
              <w:rPr>
                <w:i/>
              </w:rPr>
            </w:pPr>
            <w:r w:rsidRPr="00096583">
              <w:rPr>
                <w:i/>
              </w:rPr>
              <w:t>1</w:t>
            </w:r>
          </w:p>
        </w:tc>
        <w:tc>
          <w:tcPr>
            <w:tcW w:w="1869" w:type="dxa"/>
          </w:tcPr>
          <w:p w14:paraId="0D2A3270" w14:textId="099F2A83" w:rsidR="00096583" w:rsidRPr="00096583" w:rsidRDefault="00096583" w:rsidP="007C7901">
            <w:pPr>
              <w:pStyle w:val="BodyTextnumbered"/>
              <w:rPr>
                <w:i/>
              </w:rPr>
            </w:pPr>
            <w:r w:rsidRPr="00096583">
              <w:rPr>
                <w:i/>
              </w:rPr>
              <w:t>Texas Department of Insurance</w:t>
            </w:r>
          </w:p>
        </w:tc>
        <w:tc>
          <w:tcPr>
            <w:tcW w:w="3330" w:type="dxa"/>
          </w:tcPr>
          <w:p w14:paraId="2354203B" w14:textId="3A6E7AE1" w:rsidR="00096583" w:rsidRPr="00096583" w:rsidRDefault="00096583" w:rsidP="007C7901">
            <w:pPr>
              <w:pStyle w:val="BodyTextnumbered"/>
              <w:rPr>
                <w:i/>
              </w:rPr>
            </w:pPr>
            <w:r w:rsidRPr="00096583">
              <w:rPr>
                <w:i/>
              </w:rPr>
              <w:t>Percent of Call Abandonment – the number of callers that hang up before they are connected to an agent divided by the number of callers that are connected to an agent</w:t>
            </w:r>
          </w:p>
        </w:tc>
        <w:tc>
          <w:tcPr>
            <w:tcW w:w="1620" w:type="dxa"/>
          </w:tcPr>
          <w:p w14:paraId="5A8F299D" w14:textId="05CDC3F4" w:rsidR="00096583" w:rsidRPr="00096583" w:rsidRDefault="00096583" w:rsidP="007C7901">
            <w:pPr>
              <w:pStyle w:val="BodyTextnumbered"/>
              <w:rPr>
                <w:i/>
              </w:rPr>
            </w:pPr>
            <w:r>
              <w:rPr>
                <w:i/>
              </w:rPr>
              <w:t>10%</w:t>
            </w:r>
          </w:p>
        </w:tc>
        <w:tc>
          <w:tcPr>
            <w:tcW w:w="1530" w:type="dxa"/>
          </w:tcPr>
          <w:p w14:paraId="3A8AF5A8" w14:textId="03766F19" w:rsidR="00096583" w:rsidRPr="00096583" w:rsidRDefault="00096583" w:rsidP="007C7901">
            <w:pPr>
              <w:pStyle w:val="BodyTextnumbered"/>
              <w:rPr>
                <w:i/>
              </w:rPr>
            </w:pPr>
            <w:r>
              <w:rPr>
                <w:i/>
              </w:rPr>
              <w:t>5%</w:t>
            </w:r>
          </w:p>
        </w:tc>
        <w:tc>
          <w:tcPr>
            <w:tcW w:w="1440" w:type="dxa"/>
          </w:tcPr>
          <w:p w14:paraId="36A6175F" w14:textId="7190C482" w:rsidR="00096583" w:rsidRPr="00096583" w:rsidRDefault="00096583" w:rsidP="007C7901">
            <w:pPr>
              <w:pStyle w:val="BodyTextnumbered"/>
              <w:rPr>
                <w:i/>
              </w:rPr>
            </w:pPr>
            <w:r>
              <w:rPr>
                <w:i/>
              </w:rPr>
              <w:t>1 year</w:t>
            </w:r>
          </w:p>
        </w:tc>
      </w:tr>
      <w:tr w:rsidR="00096583" w:rsidRPr="0030427C" w14:paraId="170720AF" w14:textId="1CDB5721" w:rsidTr="00096583">
        <w:trPr>
          <w:trHeight w:val="466"/>
        </w:trPr>
        <w:tc>
          <w:tcPr>
            <w:tcW w:w="1032" w:type="dxa"/>
          </w:tcPr>
          <w:p w14:paraId="5DF543A6" w14:textId="77777777" w:rsidR="00096583" w:rsidRPr="00096583" w:rsidRDefault="00096583" w:rsidP="007C7901">
            <w:pPr>
              <w:pStyle w:val="BodyTextnumbered"/>
              <w:rPr>
                <w:i/>
              </w:rPr>
            </w:pPr>
            <w:r w:rsidRPr="00096583">
              <w:rPr>
                <w:i/>
              </w:rPr>
              <w:t>1.2</w:t>
            </w:r>
          </w:p>
        </w:tc>
        <w:tc>
          <w:tcPr>
            <w:tcW w:w="1257" w:type="dxa"/>
          </w:tcPr>
          <w:p w14:paraId="25311E55" w14:textId="77777777" w:rsidR="00096583" w:rsidRPr="00096583" w:rsidRDefault="00096583" w:rsidP="007C7901">
            <w:pPr>
              <w:pStyle w:val="BodyTextnumbered"/>
              <w:rPr>
                <w:i/>
              </w:rPr>
            </w:pPr>
            <w:r w:rsidRPr="00096583">
              <w:rPr>
                <w:i/>
              </w:rPr>
              <w:t>2</w:t>
            </w:r>
          </w:p>
        </w:tc>
        <w:tc>
          <w:tcPr>
            <w:tcW w:w="1869" w:type="dxa"/>
          </w:tcPr>
          <w:p w14:paraId="220B361C" w14:textId="11084863" w:rsidR="00096583" w:rsidRPr="00096583" w:rsidRDefault="00096583" w:rsidP="007C7901">
            <w:pPr>
              <w:pStyle w:val="BodyTextnumbered"/>
              <w:rPr>
                <w:i/>
              </w:rPr>
            </w:pPr>
            <w:r w:rsidRPr="00096583">
              <w:rPr>
                <w:i/>
              </w:rPr>
              <w:t>New York Department of Human Resources</w:t>
            </w:r>
          </w:p>
        </w:tc>
        <w:tc>
          <w:tcPr>
            <w:tcW w:w="3330" w:type="dxa"/>
          </w:tcPr>
          <w:p w14:paraId="6865735A" w14:textId="5938AF65" w:rsidR="00096583" w:rsidRPr="00096583" w:rsidRDefault="00096583" w:rsidP="007C7901">
            <w:pPr>
              <w:pStyle w:val="BodyTextnumbered"/>
              <w:rPr>
                <w:i/>
              </w:rPr>
            </w:pPr>
            <w:r w:rsidRPr="00096583">
              <w:rPr>
                <w:i/>
              </w:rPr>
              <w:t>Applications per Day – the number of applications processed per 24 hours</w:t>
            </w:r>
          </w:p>
        </w:tc>
        <w:tc>
          <w:tcPr>
            <w:tcW w:w="1620" w:type="dxa"/>
          </w:tcPr>
          <w:p w14:paraId="432E7312" w14:textId="59CF926E" w:rsidR="00096583" w:rsidRPr="00096583" w:rsidRDefault="00096583" w:rsidP="007C7901">
            <w:pPr>
              <w:pStyle w:val="BodyTextnumbered"/>
              <w:rPr>
                <w:i/>
              </w:rPr>
            </w:pPr>
            <w:r>
              <w:rPr>
                <w:i/>
              </w:rPr>
              <w:t>24</w:t>
            </w:r>
          </w:p>
        </w:tc>
        <w:tc>
          <w:tcPr>
            <w:tcW w:w="1530" w:type="dxa"/>
          </w:tcPr>
          <w:p w14:paraId="75EF1DE8" w14:textId="0B3172AF" w:rsidR="00096583" w:rsidRPr="00096583" w:rsidRDefault="00096583" w:rsidP="007C7901">
            <w:pPr>
              <w:pStyle w:val="BodyTextnumbered"/>
              <w:rPr>
                <w:i/>
              </w:rPr>
            </w:pPr>
            <w:r>
              <w:rPr>
                <w:i/>
              </w:rPr>
              <w:t>35</w:t>
            </w:r>
          </w:p>
        </w:tc>
        <w:tc>
          <w:tcPr>
            <w:tcW w:w="1440" w:type="dxa"/>
          </w:tcPr>
          <w:p w14:paraId="25AA48A2" w14:textId="03096C8F" w:rsidR="00096583" w:rsidRPr="00096583" w:rsidRDefault="00096583" w:rsidP="007C7901">
            <w:pPr>
              <w:pStyle w:val="BodyTextnumbered"/>
              <w:rPr>
                <w:i/>
              </w:rPr>
            </w:pPr>
            <w:r>
              <w:rPr>
                <w:i/>
              </w:rPr>
              <w:t>2 years</w:t>
            </w:r>
          </w:p>
        </w:tc>
      </w:tr>
      <w:tr w:rsidR="00AF7C6A" w:rsidRPr="0030427C" w14:paraId="2E08E032" w14:textId="10B138CF" w:rsidTr="00096583">
        <w:trPr>
          <w:trHeight w:val="466"/>
        </w:trPr>
        <w:tc>
          <w:tcPr>
            <w:tcW w:w="1032" w:type="dxa"/>
          </w:tcPr>
          <w:p w14:paraId="077D9D03" w14:textId="77777777" w:rsidR="00A062C8" w:rsidRPr="003E5F3D" w:rsidRDefault="00A062C8" w:rsidP="007C7901">
            <w:pPr>
              <w:ind w:left="720"/>
              <w:contextualSpacing/>
              <w:rPr>
                <w:rFonts w:eastAsia="Calibri" w:cs="Calibri"/>
                <w:color w:val="000000"/>
              </w:rPr>
            </w:pPr>
          </w:p>
        </w:tc>
        <w:tc>
          <w:tcPr>
            <w:tcW w:w="1257" w:type="dxa"/>
          </w:tcPr>
          <w:p w14:paraId="78FD41D8" w14:textId="77777777" w:rsidR="00A062C8" w:rsidRPr="003E5F3D" w:rsidRDefault="00A062C8" w:rsidP="007C7901">
            <w:pPr>
              <w:ind w:left="720"/>
              <w:contextualSpacing/>
              <w:rPr>
                <w:rFonts w:eastAsia="Calibri" w:cs="Calibri"/>
                <w:color w:val="000000"/>
              </w:rPr>
            </w:pPr>
          </w:p>
        </w:tc>
        <w:tc>
          <w:tcPr>
            <w:tcW w:w="1869" w:type="dxa"/>
          </w:tcPr>
          <w:p w14:paraId="41EEBB11" w14:textId="77777777" w:rsidR="00A062C8" w:rsidRPr="003E5F3D" w:rsidRDefault="00A062C8" w:rsidP="007C7901">
            <w:pPr>
              <w:ind w:left="720"/>
              <w:contextualSpacing/>
              <w:rPr>
                <w:rFonts w:eastAsia="Calibri" w:cs="Calibri"/>
                <w:color w:val="000000"/>
              </w:rPr>
            </w:pPr>
          </w:p>
        </w:tc>
        <w:tc>
          <w:tcPr>
            <w:tcW w:w="3330" w:type="dxa"/>
          </w:tcPr>
          <w:p w14:paraId="26D3FFCB" w14:textId="23279E40" w:rsidR="00A062C8" w:rsidRPr="003E5F3D" w:rsidRDefault="00A062C8" w:rsidP="007C7901">
            <w:pPr>
              <w:ind w:left="720"/>
              <w:contextualSpacing/>
              <w:rPr>
                <w:rFonts w:eastAsia="Calibri" w:cs="Calibri"/>
                <w:color w:val="000000"/>
              </w:rPr>
            </w:pPr>
          </w:p>
        </w:tc>
        <w:tc>
          <w:tcPr>
            <w:tcW w:w="1620" w:type="dxa"/>
          </w:tcPr>
          <w:p w14:paraId="13957CAF" w14:textId="77777777" w:rsidR="00A062C8" w:rsidRPr="003E5F3D" w:rsidRDefault="00A062C8" w:rsidP="007C7901">
            <w:pPr>
              <w:ind w:left="720"/>
              <w:contextualSpacing/>
              <w:rPr>
                <w:rFonts w:eastAsia="Calibri" w:cs="Calibri"/>
                <w:color w:val="000000"/>
              </w:rPr>
            </w:pPr>
          </w:p>
        </w:tc>
        <w:tc>
          <w:tcPr>
            <w:tcW w:w="1530" w:type="dxa"/>
          </w:tcPr>
          <w:p w14:paraId="5759588D" w14:textId="77777777" w:rsidR="00A062C8" w:rsidRPr="003E5F3D" w:rsidRDefault="00A062C8" w:rsidP="007C7901">
            <w:pPr>
              <w:ind w:left="720"/>
              <w:contextualSpacing/>
              <w:rPr>
                <w:rFonts w:eastAsia="Calibri" w:cs="Calibri"/>
                <w:color w:val="000000"/>
              </w:rPr>
            </w:pPr>
          </w:p>
        </w:tc>
        <w:tc>
          <w:tcPr>
            <w:tcW w:w="1440" w:type="dxa"/>
          </w:tcPr>
          <w:p w14:paraId="79DD1B63" w14:textId="77777777" w:rsidR="00A062C8" w:rsidRPr="003E5F3D" w:rsidRDefault="00A062C8" w:rsidP="007C7901">
            <w:pPr>
              <w:ind w:left="720"/>
              <w:contextualSpacing/>
              <w:rPr>
                <w:rFonts w:eastAsia="Calibri" w:cs="Calibri"/>
                <w:color w:val="000000"/>
              </w:rPr>
            </w:pPr>
          </w:p>
        </w:tc>
      </w:tr>
      <w:tr w:rsidR="00AF7C6A" w:rsidRPr="0030427C" w14:paraId="529051D5" w14:textId="32709C07" w:rsidTr="00096583">
        <w:trPr>
          <w:trHeight w:val="466"/>
        </w:trPr>
        <w:tc>
          <w:tcPr>
            <w:tcW w:w="1032" w:type="dxa"/>
          </w:tcPr>
          <w:p w14:paraId="258DA2A7" w14:textId="77777777" w:rsidR="00A062C8" w:rsidRPr="00AA7521" w:rsidRDefault="00A062C8" w:rsidP="007C7901">
            <w:pPr>
              <w:ind w:left="720"/>
              <w:contextualSpacing/>
              <w:rPr>
                <w:rFonts w:eastAsia="Calibri" w:cs="Calibri"/>
                <w:color w:val="000000"/>
              </w:rPr>
            </w:pPr>
          </w:p>
        </w:tc>
        <w:tc>
          <w:tcPr>
            <w:tcW w:w="1257" w:type="dxa"/>
          </w:tcPr>
          <w:p w14:paraId="45A594E5" w14:textId="77777777" w:rsidR="00A062C8" w:rsidRPr="00AA7521" w:rsidRDefault="00A062C8" w:rsidP="007C7901">
            <w:pPr>
              <w:ind w:left="720"/>
              <w:contextualSpacing/>
              <w:rPr>
                <w:rFonts w:eastAsia="Calibri" w:cs="Calibri"/>
                <w:color w:val="000000"/>
              </w:rPr>
            </w:pPr>
          </w:p>
        </w:tc>
        <w:tc>
          <w:tcPr>
            <w:tcW w:w="1869" w:type="dxa"/>
          </w:tcPr>
          <w:p w14:paraId="4171B5D3" w14:textId="77777777" w:rsidR="00A062C8" w:rsidRPr="00AA7521" w:rsidRDefault="00A062C8" w:rsidP="007C7901">
            <w:pPr>
              <w:ind w:left="720"/>
              <w:contextualSpacing/>
              <w:rPr>
                <w:rFonts w:eastAsia="Calibri" w:cs="Calibri"/>
                <w:color w:val="000000"/>
              </w:rPr>
            </w:pPr>
          </w:p>
        </w:tc>
        <w:tc>
          <w:tcPr>
            <w:tcW w:w="3330" w:type="dxa"/>
          </w:tcPr>
          <w:p w14:paraId="7C4DDFD1" w14:textId="7E8B4F64" w:rsidR="00A062C8" w:rsidRPr="00AA7521" w:rsidRDefault="00A062C8" w:rsidP="007C7901">
            <w:pPr>
              <w:ind w:left="720"/>
              <w:contextualSpacing/>
              <w:rPr>
                <w:rFonts w:eastAsia="Calibri" w:cs="Calibri"/>
                <w:color w:val="000000"/>
              </w:rPr>
            </w:pPr>
          </w:p>
        </w:tc>
        <w:tc>
          <w:tcPr>
            <w:tcW w:w="1620" w:type="dxa"/>
          </w:tcPr>
          <w:p w14:paraId="0195CA87" w14:textId="77777777" w:rsidR="00A062C8" w:rsidRPr="00AA7521" w:rsidRDefault="00A062C8" w:rsidP="007C7901">
            <w:pPr>
              <w:ind w:left="720"/>
              <w:contextualSpacing/>
              <w:rPr>
                <w:rFonts w:eastAsia="Calibri" w:cs="Calibri"/>
                <w:color w:val="000000"/>
              </w:rPr>
            </w:pPr>
          </w:p>
        </w:tc>
        <w:tc>
          <w:tcPr>
            <w:tcW w:w="1530" w:type="dxa"/>
          </w:tcPr>
          <w:p w14:paraId="35AD7424" w14:textId="77777777" w:rsidR="00A062C8" w:rsidRPr="00AA7521" w:rsidRDefault="00A062C8" w:rsidP="007C7901">
            <w:pPr>
              <w:ind w:left="720"/>
              <w:contextualSpacing/>
              <w:rPr>
                <w:rFonts w:eastAsia="Calibri" w:cs="Calibri"/>
                <w:color w:val="000000"/>
              </w:rPr>
            </w:pPr>
          </w:p>
        </w:tc>
        <w:tc>
          <w:tcPr>
            <w:tcW w:w="1440" w:type="dxa"/>
          </w:tcPr>
          <w:p w14:paraId="251E8426" w14:textId="77777777" w:rsidR="00A062C8" w:rsidRPr="00AA7521" w:rsidRDefault="00A062C8" w:rsidP="007C7901">
            <w:pPr>
              <w:ind w:left="720"/>
              <w:contextualSpacing/>
              <w:rPr>
                <w:rFonts w:eastAsia="Calibri" w:cs="Calibri"/>
                <w:color w:val="000000"/>
              </w:rPr>
            </w:pPr>
          </w:p>
        </w:tc>
      </w:tr>
      <w:tr w:rsidR="001E0AA1" w:rsidRPr="0030427C" w14:paraId="3A4BC966" w14:textId="77777777" w:rsidTr="00096583">
        <w:trPr>
          <w:trHeight w:val="466"/>
        </w:trPr>
        <w:tc>
          <w:tcPr>
            <w:tcW w:w="1032" w:type="dxa"/>
          </w:tcPr>
          <w:p w14:paraId="629237B9" w14:textId="77777777" w:rsidR="001E0AA1" w:rsidRPr="00AA7521" w:rsidRDefault="001E0AA1" w:rsidP="007C7901">
            <w:pPr>
              <w:ind w:left="720"/>
              <w:contextualSpacing/>
              <w:rPr>
                <w:rFonts w:eastAsia="Calibri" w:cs="Calibri"/>
                <w:color w:val="000000"/>
              </w:rPr>
            </w:pPr>
          </w:p>
        </w:tc>
        <w:tc>
          <w:tcPr>
            <w:tcW w:w="1257" w:type="dxa"/>
          </w:tcPr>
          <w:p w14:paraId="1E709E88" w14:textId="77777777" w:rsidR="001E0AA1" w:rsidRPr="00AA7521" w:rsidRDefault="001E0AA1" w:rsidP="007C7901">
            <w:pPr>
              <w:ind w:left="720"/>
              <w:contextualSpacing/>
              <w:rPr>
                <w:rFonts w:eastAsia="Calibri" w:cs="Calibri"/>
                <w:color w:val="000000"/>
              </w:rPr>
            </w:pPr>
          </w:p>
        </w:tc>
        <w:tc>
          <w:tcPr>
            <w:tcW w:w="1869" w:type="dxa"/>
          </w:tcPr>
          <w:p w14:paraId="617E9794" w14:textId="77777777" w:rsidR="001E0AA1" w:rsidRPr="00AA7521" w:rsidRDefault="001E0AA1" w:rsidP="007C7901">
            <w:pPr>
              <w:ind w:left="720"/>
              <w:contextualSpacing/>
              <w:rPr>
                <w:rFonts w:eastAsia="Calibri" w:cs="Calibri"/>
                <w:color w:val="000000"/>
              </w:rPr>
            </w:pPr>
          </w:p>
        </w:tc>
        <w:tc>
          <w:tcPr>
            <w:tcW w:w="3330" w:type="dxa"/>
          </w:tcPr>
          <w:p w14:paraId="5089F03E" w14:textId="77777777" w:rsidR="001E0AA1" w:rsidRPr="00AA7521" w:rsidRDefault="001E0AA1" w:rsidP="007C7901">
            <w:pPr>
              <w:ind w:left="720"/>
              <w:contextualSpacing/>
              <w:rPr>
                <w:rFonts w:eastAsia="Calibri" w:cs="Calibri"/>
                <w:color w:val="000000"/>
              </w:rPr>
            </w:pPr>
          </w:p>
        </w:tc>
        <w:tc>
          <w:tcPr>
            <w:tcW w:w="1620" w:type="dxa"/>
          </w:tcPr>
          <w:p w14:paraId="56D24E71" w14:textId="77777777" w:rsidR="001E0AA1" w:rsidRPr="00AA7521" w:rsidRDefault="001E0AA1" w:rsidP="007C7901">
            <w:pPr>
              <w:ind w:left="720"/>
              <w:contextualSpacing/>
              <w:rPr>
                <w:rFonts w:eastAsia="Calibri" w:cs="Calibri"/>
                <w:color w:val="000000"/>
              </w:rPr>
            </w:pPr>
          </w:p>
        </w:tc>
        <w:tc>
          <w:tcPr>
            <w:tcW w:w="1530" w:type="dxa"/>
          </w:tcPr>
          <w:p w14:paraId="5D182FAC" w14:textId="77777777" w:rsidR="001E0AA1" w:rsidRPr="00AA7521" w:rsidRDefault="001E0AA1" w:rsidP="007C7901">
            <w:pPr>
              <w:ind w:left="720"/>
              <w:contextualSpacing/>
              <w:rPr>
                <w:rFonts w:eastAsia="Calibri" w:cs="Calibri"/>
                <w:color w:val="000000"/>
              </w:rPr>
            </w:pPr>
          </w:p>
        </w:tc>
        <w:tc>
          <w:tcPr>
            <w:tcW w:w="1440" w:type="dxa"/>
          </w:tcPr>
          <w:p w14:paraId="03E9C589" w14:textId="77777777" w:rsidR="001E0AA1" w:rsidRPr="00AA7521" w:rsidRDefault="001E0AA1" w:rsidP="007C7901">
            <w:pPr>
              <w:ind w:left="720"/>
              <w:contextualSpacing/>
              <w:rPr>
                <w:rFonts w:eastAsia="Calibri" w:cs="Calibri"/>
                <w:color w:val="000000"/>
              </w:rPr>
            </w:pPr>
          </w:p>
        </w:tc>
      </w:tr>
    </w:tbl>
    <w:p w14:paraId="7E8E7496" w14:textId="77777777" w:rsidR="00A062C8" w:rsidRDefault="00A062C8" w:rsidP="00A062C8">
      <w:pPr>
        <w:jc w:val="center"/>
        <w:sectPr w:rsidR="00A062C8" w:rsidSect="00F078A7">
          <w:headerReference w:type="default" r:id="rId17"/>
          <w:pgSz w:w="15840" w:h="12240" w:orient="landscape"/>
          <w:pgMar w:top="1440" w:right="1890" w:bottom="1440" w:left="1440" w:header="720" w:footer="720" w:gutter="0"/>
          <w:cols w:space="720"/>
          <w:docGrid w:linePitch="360"/>
        </w:sectPr>
      </w:pPr>
    </w:p>
    <w:p w14:paraId="4D4F405A" w14:textId="22214FB7" w:rsidR="008E6C89" w:rsidRDefault="008E6C89" w:rsidP="00643222">
      <w:pPr>
        <w:pStyle w:val="Heading1"/>
        <w:ind w:left="-90"/>
      </w:pPr>
      <w:bookmarkStart w:id="67" w:name="_Toc476558638"/>
      <w:r>
        <w:lastRenderedPageBreak/>
        <w:t xml:space="preserve">Business </w:t>
      </w:r>
      <w:r w:rsidR="00710051">
        <w:t xml:space="preserve">Process </w:t>
      </w:r>
      <w:r>
        <w:t>Issues</w:t>
      </w:r>
      <w:bookmarkEnd w:id="67"/>
    </w:p>
    <w:p w14:paraId="05DB6BA9" w14:textId="087A237A" w:rsidR="00CB63A2" w:rsidRDefault="00CB63A2" w:rsidP="00CB63A2">
      <w:r w:rsidRPr="00432C48">
        <w:t>[</w:t>
      </w:r>
      <w:r>
        <w:t>To complete this section, enter the elements in the table below, including</w:t>
      </w:r>
      <w:r w:rsidR="001E0AA1">
        <w:t>:</w:t>
      </w:r>
    </w:p>
    <w:p w14:paraId="4DBDED96" w14:textId="213490CB" w:rsidR="00CB63A2" w:rsidRDefault="00CB63A2" w:rsidP="00CB63A2">
      <w:pPr>
        <w:pStyle w:val="ListParagraph"/>
        <w:numPr>
          <w:ilvl w:val="0"/>
          <w:numId w:val="20"/>
        </w:numPr>
      </w:pPr>
      <w:r w:rsidRPr="00432C48">
        <w:rPr>
          <w:b/>
        </w:rPr>
        <w:t xml:space="preserve">Business Process ID </w:t>
      </w:r>
      <w:r>
        <w:t xml:space="preserve">– </w:t>
      </w:r>
      <w:r w:rsidR="00BD0DDF">
        <w:t>Enter t</w:t>
      </w:r>
      <w:r>
        <w:t>he ID of the business process to which the business process issue is related.</w:t>
      </w:r>
    </w:p>
    <w:p w14:paraId="0A50805E" w14:textId="35D6D6DD" w:rsidR="00CB63A2" w:rsidRDefault="00CB63A2" w:rsidP="00CB63A2">
      <w:pPr>
        <w:pStyle w:val="ListParagraph"/>
        <w:numPr>
          <w:ilvl w:val="0"/>
          <w:numId w:val="20"/>
        </w:numPr>
      </w:pPr>
      <w:r>
        <w:rPr>
          <w:b/>
        </w:rPr>
        <w:t>Issue</w:t>
      </w:r>
      <w:r w:rsidRPr="00432C48">
        <w:rPr>
          <w:b/>
        </w:rPr>
        <w:t xml:space="preserve"> ID</w:t>
      </w:r>
      <w:r w:rsidR="00BD0DDF">
        <w:t xml:space="preserve"> – C</w:t>
      </w:r>
      <w:r>
        <w:t>reate an ID for each business process issue.</w:t>
      </w:r>
    </w:p>
    <w:p w14:paraId="18E2B4BC" w14:textId="77777777" w:rsidR="0063474D" w:rsidRPr="0063474D" w:rsidRDefault="00CB63A2" w:rsidP="00CB63A2">
      <w:pPr>
        <w:pStyle w:val="ListParagraph"/>
        <w:numPr>
          <w:ilvl w:val="0"/>
          <w:numId w:val="20"/>
        </w:numPr>
        <w:rPr>
          <w:b/>
        </w:rPr>
      </w:pPr>
      <w:r>
        <w:rPr>
          <w:b/>
        </w:rPr>
        <w:t>Business Process Issue</w:t>
      </w:r>
      <w:r w:rsidRPr="00432C48">
        <w:rPr>
          <w:b/>
        </w:rPr>
        <w:t xml:space="preserve"> Description</w:t>
      </w:r>
      <w:r>
        <w:rPr>
          <w:b/>
        </w:rPr>
        <w:t xml:space="preserve"> </w:t>
      </w:r>
      <w:r w:rsidR="00BD0DDF">
        <w:t>– P</w:t>
      </w:r>
      <w:r>
        <w:t>rovide a complete description of the business process issue.</w:t>
      </w:r>
    </w:p>
    <w:p w14:paraId="568A947C" w14:textId="77777777" w:rsidR="0063474D" w:rsidRPr="0063474D" w:rsidRDefault="0063474D" w:rsidP="00CB63A2">
      <w:pPr>
        <w:pStyle w:val="ListParagraph"/>
        <w:numPr>
          <w:ilvl w:val="0"/>
          <w:numId w:val="20"/>
        </w:numPr>
        <w:rPr>
          <w:b/>
        </w:rPr>
      </w:pPr>
      <w:r>
        <w:rPr>
          <w:b/>
        </w:rPr>
        <w:t xml:space="preserve">Impact </w:t>
      </w:r>
      <w:r>
        <w:t>– Provide the impact made by the business process issue.</w:t>
      </w:r>
    </w:p>
    <w:p w14:paraId="15FF7FED" w14:textId="16AD5817" w:rsidR="00CB63A2" w:rsidRPr="00CB63A2" w:rsidRDefault="0063474D" w:rsidP="00CB63A2">
      <w:pPr>
        <w:pStyle w:val="ListParagraph"/>
        <w:numPr>
          <w:ilvl w:val="0"/>
          <w:numId w:val="20"/>
        </w:numPr>
        <w:rPr>
          <w:b/>
        </w:rPr>
      </w:pPr>
      <w:r>
        <w:rPr>
          <w:b/>
        </w:rPr>
        <w:t xml:space="preserve">Causes and Notes </w:t>
      </w:r>
      <w:r>
        <w:t>– Provide any information regarding underlying causes of the issue.</w:t>
      </w:r>
      <w:r w:rsidR="00CB63A2">
        <w:t>]</w:t>
      </w:r>
    </w:p>
    <w:tbl>
      <w:tblPr>
        <w:tblStyle w:val="TableGrid"/>
        <w:tblW w:w="9576"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Business Process Issues Table"/>
      </w:tblPr>
      <w:tblGrid>
        <w:gridCol w:w="1129"/>
        <w:gridCol w:w="689"/>
        <w:gridCol w:w="2970"/>
        <w:gridCol w:w="2560"/>
        <w:gridCol w:w="2228"/>
      </w:tblGrid>
      <w:tr w:rsidR="00FC5F90" w:rsidRPr="0030427C" w14:paraId="67F5D6E4" w14:textId="684F8440" w:rsidTr="00D951D8">
        <w:trPr>
          <w:trHeight w:val="466"/>
          <w:tblHeader/>
        </w:trPr>
        <w:tc>
          <w:tcPr>
            <w:tcW w:w="1129" w:type="dxa"/>
            <w:shd w:val="clear" w:color="auto" w:fill="681733"/>
          </w:tcPr>
          <w:p w14:paraId="39242473" w14:textId="60F62867" w:rsidR="00FC5F90" w:rsidRDefault="00FC5F90" w:rsidP="00CF2133">
            <w:pPr>
              <w:pStyle w:val="TableHeaderText"/>
            </w:pPr>
            <w:r>
              <w:t>Business Process ID</w:t>
            </w:r>
          </w:p>
        </w:tc>
        <w:tc>
          <w:tcPr>
            <w:tcW w:w="689" w:type="dxa"/>
            <w:shd w:val="clear" w:color="auto" w:fill="681733"/>
            <w:vAlign w:val="center"/>
          </w:tcPr>
          <w:p w14:paraId="7464A36B" w14:textId="5E78E57C" w:rsidR="00FC5F90" w:rsidRDefault="00FC5F90" w:rsidP="00CF2133">
            <w:pPr>
              <w:pStyle w:val="TableHeaderText"/>
            </w:pPr>
            <w:r>
              <w:t>Issue ID</w:t>
            </w:r>
          </w:p>
        </w:tc>
        <w:tc>
          <w:tcPr>
            <w:tcW w:w="2970" w:type="dxa"/>
            <w:shd w:val="clear" w:color="auto" w:fill="681733"/>
            <w:vAlign w:val="center"/>
          </w:tcPr>
          <w:p w14:paraId="53DE4132" w14:textId="4FD67F07" w:rsidR="00FC5F90" w:rsidRPr="0030427C" w:rsidRDefault="00FC5F90" w:rsidP="00710051">
            <w:pPr>
              <w:pStyle w:val="TableHeaderText"/>
            </w:pPr>
            <w:r>
              <w:t>Business Process Issue Description</w:t>
            </w:r>
          </w:p>
        </w:tc>
        <w:tc>
          <w:tcPr>
            <w:tcW w:w="2560" w:type="dxa"/>
            <w:shd w:val="clear" w:color="auto" w:fill="681733"/>
            <w:vAlign w:val="center"/>
          </w:tcPr>
          <w:p w14:paraId="33CD5AA3" w14:textId="1E10D6C0" w:rsidR="00FC5F90" w:rsidRDefault="00FC5F90" w:rsidP="00AE6AF7">
            <w:pPr>
              <w:pStyle w:val="TableHeaderText"/>
            </w:pPr>
            <w:r>
              <w:t>Impact</w:t>
            </w:r>
          </w:p>
        </w:tc>
        <w:tc>
          <w:tcPr>
            <w:tcW w:w="2228" w:type="dxa"/>
            <w:shd w:val="clear" w:color="auto" w:fill="681733"/>
            <w:vAlign w:val="center"/>
          </w:tcPr>
          <w:p w14:paraId="4D916A42" w14:textId="070B3701" w:rsidR="00FC5F90" w:rsidRDefault="00FC5F90" w:rsidP="00AE6AF7">
            <w:pPr>
              <w:pStyle w:val="TableHeaderText"/>
            </w:pPr>
            <w:r>
              <w:t>Causes and Notes</w:t>
            </w:r>
          </w:p>
        </w:tc>
      </w:tr>
      <w:tr w:rsidR="00FC5F90" w:rsidRPr="0030427C" w14:paraId="2579823C" w14:textId="5EA64C1A" w:rsidTr="00AE6AF7">
        <w:trPr>
          <w:trHeight w:val="466"/>
        </w:trPr>
        <w:tc>
          <w:tcPr>
            <w:tcW w:w="1129" w:type="dxa"/>
          </w:tcPr>
          <w:p w14:paraId="524FD926" w14:textId="78526E8D" w:rsidR="00FC5F90" w:rsidRPr="00721D25" w:rsidRDefault="00FC5F90" w:rsidP="007C7901">
            <w:pPr>
              <w:pStyle w:val="BodyTextnumbered"/>
              <w:rPr>
                <w:i/>
              </w:rPr>
            </w:pPr>
            <w:r w:rsidRPr="00721D25">
              <w:rPr>
                <w:i/>
              </w:rPr>
              <w:t>1.1</w:t>
            </w:r>
          </w:p>
        </w:tc>
        <w:tc>
          <w:tcPr>
            <w:tcW w:w="689" w:type="dxa"/>
          </w:tcPr>
          <w:p w14:paraId="5D41DACB" w14:textId="6DDBBC65" w:rsidR="00FC5F90" w:rsidRPr="00721D25" w:rsidRDefault="00FC5F90" w:rsidP="007C7901">
            <w:pPr>
              <w:pStyle w:val="BodyTextnumbered"/>
              <w:rPr>
                <w:i/>
              </w:rPr>
            </w:pPr>
            <w:r w:rsidRPr="00721D25">
              <w:rPr>
                <w:i/>
              </w:rPr>
              <w:t>1</w:t>
            </w:r>
          </w:p>
        </w:tc>
        <w:tc>
          <w:tcPr>
            <w:tcW w:w="2970" w:type="dxa"/>
          </w:tcPr>
          <w:p w14:paraId="42738226" w14:textId="546CBB13" w:rsidR="00FC5F90" w:rsidRPr="00721D25" w:rsidRDefault="00FC5F90" w:rsidP="007C7901">
            <w:pPr>
              <w:pStyle w:val="BodyTextnumbered"/>
              <w:rPr>
                <w:i/>
              </w:rPr>
            </w:pPr>
            <w:r w:rsidRPr="00721D25">
              <w:rPr>
                <w:i/>
              </w:rPr>
              <w:t>Customer calls often come into the wrong department causing customer frustration and wasted effort.</w:t>
            </w:r>
          </w:p>
        </w:tc>
        <w:tc>
          <w:tcPr>
            <w:tcW w:w="2560" w:type="dxa"/>
          </w:tcPr>
          <w:p w14:paraId="6C9AEDB9" w14:textId="14C718FD" w:rsidR="00FC5F90" w:rsidRPr="00721D25" w:rsidRDefault="00FC5F90" w:rsidP="007C7901">
            <w:pPr>
              <w:pStyle w:val="BodyTextnumbered"/>
              <w:rPr>
                <w:i/>
              </w:rPr>
            </w:pPr>
            <w:r>
              <w:rPr>
                <w:i/>
              </w:rPr>
              <w:t>Customer frustration levels are high leading to complains and dropped calls.</w:t>
            </w:r>
          </w:p>
        </w:tc>
        <w:tc>
          <w:tcPr>
            <w:tcW w:w="2228" w:type="dxa"/>
          </w:tcPr>
          <w:p w14:paraId="2CC27164" w14:textId="77E6608F" w:rsidR="00FC5F90" w:rsidRPr="00721D25" w:rsidRDefault="00FC5F90" w:rsidP="007C7901">
            <w:pPr>
              <w:pStyle w:val="BodyTextnumbered"/>
              <w:rPr>
                <w:i/>
              </w:rPr>
            </w:pPr>
            <w:r>
              <w:rPr>
                <w:i/>
              </w:rPr>
              <w:t>The department names on the website are out of date.</w:t>
            </w:r>
          </w:p>
        </w:tc>
      </w:tr>
      <w:tr w:rsidR="00FC5F90" w:rsidRPr="0030427C" w14:paraId="6D9F6BAC" w14:textId="3A84CB0A" w:rsidTr="00AE6AF7">
        <w:trPr>
          <w:trHeight w:val="466"/>
        </w:trPr>
        <w:tc>
          <w:tcPr>
            <w:tcW w:w="1129" w:type="dxa"/>
          </w:tcPr>
          <w:p w14:paraId="2F476AA3" w14:textId="0D681AE0" w:rsidR="00FC5F90" w:rsidRPr="00721D25" w:rsidRDefault="00FC5F90" w:rsidP="007C7901">
            <w:pPr>
              <w:pStyle w:val="BodyTextnumbered"/>
              <w:rPr>
                <w:i/>
              </w:rPr>
            </w:pPr>
            <w:r w:rsidRPr="00721D25">
              <w:rPr>
                <w:i/>
              </w:rPr>
              <w:t>1.2</w:t>
            </w:r>
          </w:p>
        </w:tc>
        <w:tc>
          <w:tcPr>
            <w:tcW w:w="689" w:type="dxa"/>
          </w:tcPr>
          <w:p w14:paraId="4185EE1F" w14:textId="21D7514D" w:rsidR="00FC5F90" w:rsidRPr="00721D25" w:rsidRDefault="00FC5F90" w:rsidP="007C7901">
            <w:pPr>
              <w:pStyle w:val="BodyTextnumbered"/>
              <w:rPr>
                <w:i/>
              </w:rPr>
            </w:pPr>
            <w:r w:rsidRPr="00721D25">
              <w:rPr>
                <w:i/>
              </w:rPr>
              <w:t>2</w:t>
            </w:r>
          </w:p>
        </w:tc>
        <w:tc>
          <w:tcPr>
            <w:tcW w:w="2970" w:type="dxa"/>
          </w:tcPr>
          <w:p w14:paraId="4A0CE930" w14:textId="040F4CDE" w:rsidR="00FC5F90" w:rsidRPr="00721D25" w:rsidRDefault="00FC5F90" w:rsidP="007C7901">
            <w:pPr>
              <w:pStyle w:val="BodyTextnumbered"/>
              <w:rPr>
                <w:i/>
              </w:rPr>
            </w:pPr>
            <w:r w:rsidRPr="00721D25">
              <w:rPr>
                <w:i/>
              </w:rPr>
              <w:t>Applications are often submitted without the required identification field completed.</w:t>
            </w:r>
          </w:p>
        </w:tc>
        <w:tc>
          <w:tcPr>
            <w:tcW w:w="2560" w:type="dxa"/>
          </w:tcPr>
          <w:p w14:paraId="7B9F330C" w14:textId="161245D5" w:rsidR="00FC5F90" w:rsidRPr="00721D25" w:rsidRDefault="00AE6AF7" w:rsidP="007C7901">
            <w:pPr>
              <w:pStyle w:val="BodyTextnumbered"/>
              <w:rPr>
                <w:i/>
              </w:rPr>
            </w:pPr>
            <w:r>
              <w:rPr>
                <w:i/>
              </w:rPr>
              <w:t>Applicants are unaware their applications are incomplete and often miss application deadlines.</w:t>
            </w:r>
          </w:p>
        </w:tc>
        <w:tc>
          <w:tcPr>
            <w:tcW w:w="2228" w:type="dxa"/>
          </w:tcPr>
          <w:p w14:paraId="136E23F0" w14:textId="2B02F0EB" w:rsidR="00FC5F90" w:rsidRPr="00721D25" w:rsidRDefault="00AE6AF7" w:rsidP="007C7901">
            <w:pPr>
              <w:pStyle w:val="BodyTextnumbered"/>
              <w:rPr>
                <w:i/>
              </w:rPr>
            </w:pPr>
            <w:r>
              <w:rPr>
                <w:i/>
              </w:rPr>
              <w:t>The requirements listed on the application are unclear.</w:t>
            </w:r>
          </w:p>
        </w:tc>
      </w:tr>
      <w:tr w:rsidR="00FC5F90" w:rsidRPr="0030427C" w14:paraId="7FB9C985" w14:textId="036577D9" w:rsidTr="00AE6AF7">
        <w:trPr>
          <w:trHeight w:val="466"/>
        </w:trPr>
        <w:tc>
          <w:tcPr>
            <w:tcW w:w="1129" w:type="dxa"/>
          </w:tcPr>
          <w:p w14:paraId="6C24EA87" w14:textId="77777777" w:rsidR="00FC5F90" w:rsidRPr="003E5F3D" w:rsidRDefault="00FC5F90" w:rsidP="007C7901">
            <w:pPr>
              <w:ind w:left="720"/>
              <w:contextualSpacing/>
              <w:rPr>
                <w:rFonts w:eastAsia="Calibri" w:cs="Calibri"/>
                <w:color w:val="000000"/>
              </w:rPr>
            </w:pPr>
          </w:p>
        </w:tc>
        <w:tc>
          <w:tcPr>
            <w:tcW w:w="689" w:type="dxa"/>
          </w:tcPr>
          <w:p w14:paraId="17F28505" w14:textId="61D2B98B" w:rsidR="00FC5F90" w:rsidRPr="003E5F3D" w:rsidRDefault="00FC5F90" w:rsidP="007C7901">
            <w:pPr>
              <w:ind w:left="720"/>
              <w:contextualSpacing/>
              <w:rPr>
                <w:rFonts w:eastAsia="Calibri" w:cs="Calibri"/>
                <w:color w:val="000000"/>
              </w:rPr>
            </w:pPr>
          </w:p>
        </w:tc>
        <w:tc>
          <w:tcPr>
            <w:tcW w:w="2970" w:type="dxa"/>
          </w:tcPr>
          <w:p w14:paraId="4DE5DB12" w14:textId="77777777" w:rsidR="00FC5F90" w:rsidRPr="003E5F3D" w:rsidRDefault="00FC5F90" w:rsidP="007C7901">
            <w:pPr>
              <w:ind w:left="720"/>
              <w:contextualSpacing/>
              <w:rPr>
                <w:rFonts w:eastAsia="Calibri" w:cs="Calibri"/>
                <w:color w:val="000000"/>
              </w:rPr>
            </w:pPr>
          </w:p>
        </w:tc>
        <w:tc>
          <w:tcPr>
            <w:tcW w:w="2560" w:type="dxa"/>
          </w:tcPr>
          <w:p w14:paraId="45E0FEF6" w14:textId="77777777" w:rsidR="00FC5F90" w:rsidRPr="003E5F3D" w:rsidRDefault="00FC5F90" w:rsidP="007C7901">
            <w:pPr>
              <w:ind w:left="720"/>
              <w:contextualSpacing/>
              <w:rPr>
                <w:rFonts w:eastAsia="Calibri" w:cs="Calibri"/>
                <w:color w:val="000000"/>
              </w:rPr>
            </w:pPr>
          </w:p>
        </w:tc>
        <w:tc>
          <w:tcPr>
            <w:tcW w:w="2228" w:type="dxa"/>
          </w:tcPr>
          <w:p w14:paraId="66B36226" w14:textId="77777777" w:rsidR="00FC5F90" w:rsidRPr="003E5F3D" w:rsidRDefault="00FC5F90" w:rsidP="007C7901">
            <w:pPr>
              <w:ind w:left="720"/>
              <w:contextualSpacing/>
              <w:rPr>
                <w:rFonts w:eastAsia="Calibri" w:cs="Calibri"/>
                <w:color w:val="000000"/>
              </w:rPr>
            </w:pPr>
          </w:p>
        </w:tc>
      </w:tr>
      <w:tr w:rsidR="00FC5F90" w:rsidRPr="0030427C" w14:paraId="5E5B5286" w14:textId="0AC92CFE" w:rsidTr="00AE6AF7">
        <w:trPr>
          <w:trHeight w:val="466"/>
        </w:trPr>
        <w:tc>
          <w:tcPr>
            <w:tcW w:w="1129" w:type="dxa"/>
          </w:tcPr>
          <w:p w14:paraId="20333F0E" w14:textId="77777777" w:rsidR="00FC5F90" w:rsidRPr="00AA7521" w:rsidRDefault="00FC5F90" w:rsidP="007C7901">
            <w:pPr>
              <w:ind w:left="720"/>
              <w:contextualSpacing/>
              <w:rPr>
                <w:rFonts w:eastAsia="Calibri" w:cs="Calibri"/>
                <w:color w:val="000000"/>
              </w:rPr>
            </w:pPr>
          </w:p>
        </w:tc>
        <w:tc>
          <w:tcPr>
            <w:tcW w:w="689" w:type="dxa"/>
          </w:tcPr>
          <w:p w14:paraId="1574E6B5" w14:textId="5F461F7F" w:rsidR="00FC5F90" w:rsidRPr="00AA7521" w:rsidRDefault="00FC5F90" w:rsidP="007C7901">
            <w:pPr>
              <w:ind w:left="720"/>
              <w:contextualSpacing/>
              <w:rPr>
                <w:rFonts w:eastAsia="Calibri" w:cs="Calibri"/>
                <w:color w:val="000000"/>
              </w:rPr>
            </w:pPr>
          </w:p>
        </w:tc>
        <w:tc>
          <w:tcPr>
            <w:tcW w:w="2970" w:type="dxa"/>
          </w:tcPr>
          <w:p w14:paraId="40C37D1A" w14:textId="77777777" w:rsidR="00FC5F90" w:rsidRPr="00AA7521" w:rsidRDefault="00FC5F90" w:rsidP="007C7901">
            <w:pPr>
              <w:ind w:left="720"/>
              <w:contextualSpacing/>
              <w:rPr>
                <w:rFonts w:eastAsia="Calibri" w:cs="Calibri"/>
                <w:color w:val="000000"/>
              </w:rPr>
            </w:pPr>
          </w:p>
        </w:tc>
        <w:tc>
          <w:tcPr>
            <w:tcW w:w="2560" w:type="dxa"/>
          </w:tcPr>
          <w:p w14:paraId="5805D13A" w14:textId="77777777" w:rsidR="00FC5F90" w:rsidRPr="00AA7521" w:rsidRDefault="00FC5F90" w:rsidP="007C7901">
            <w:pPr>
              <w:ind w:left="720"/>
              <w:contextualSpacing/>
              <w:rPr>
                <w:rFonts w:eastAsia="Calibri" w:cs="Calibri"/>
                <w:color w:val="000000"/>
              </w:rPr>
            </w:pPr>
          </w:p>
        </w:tc>
        <w:tc>
          <w:tcPr>
            <w:tcW w:w="2228" w:type="dxa"/>
          </w:tcPr>
          <w:p w14:paraId="62CFAFF0" w14:textId="77777777" w:rsidR="00FC5F90" w:rsidRPr="00AA7521" w:rsidRDefault="00FC5F90" w:rsidP="007C7901">
            <w:pPr>
              <w:ind w:left="720"/>
              <w:contextualSpacing/>
              <w:rPr>
                <w:rFonts w:eastAsia="Calibri" w:cs="Calibri"/>
                <w:color w:val="000000"/>
              </w:rPr>
            </w:pPr>
          </w:p>
        </w:tc>
      </w:tr>
      <w:tr w:rsidR="00FC5F90" w:rsidRPr="0030427C" w14:paraId="1FB89057" w14:textId="549D75B5" w:rsidTr="00AE6AF7">
        <w:trPr>
          <w:trHeight w:val="466"/>
        </w:trPr>
        <w:tc>
          <w:tcPr>
            <w:tcW w:w="1129" w:type="dxa"/>
          </w:tcPr>
          <w:p w14:paraId="4087191D" w14:textId="77777777" w:rsidR="00FC5F90" w:rsidRPr="00AA7521" w:rsidRDefault="00FC5F90" w:rsidP="007C7901">
            <w:pPr>
              <w:ind w:left="720"/>
              <w:contextualSpacing/>
              <w:rPr>
                <w:rFonts w:eastAsia="Calibri" w:cs="Calibri"/>
                <w:color w:val="000000"/>
              </w:rPr>
            </w:pPr>
          </w:p>
        </w:tc>
        <w:tc>
          <w:tcPr>
            <w:tcW w:w="689" w:type="dxa"/>
          </w:tcPr>
          <w:p w14:paraId="7079C52E" w14:textId="6906AF7C" w:rsidR="00FC5F90" w:rsidRPr="00AA7521" w:rsidRDefault="00FC5F90" w:rsidP="007C7901">
            <w:pPr>
              <w:ind w:left="720"/>
              <w:contextualSpacing/>
              <w:rPr>
                <w:rFonts w:eastAsia="Calibri" w:cs="Calibri"/>
                <w:color w:val="000000"/>
              </w:rPr>
            </w:pPr>
          </w:p>
        </w:tc>
        <w:tc>
          <w:tcPr>
            <w:tcW w:w="2970" w:type="dxa"/>
          </w:tcPr>
          <w:p w14:paraId="0A8E6223" w14:textId="77777777" w:rsidR="00FC5F90" w:rsidRPr="00AA7521" w:rsidRDefault="00FC5F90" w:rsidP="007C7901">
            <w:pPr>
              <w:ind w:left="720"/>
              <w:contextualSpacing/>
              <w:rPr>
                <w:rFonts w:eastAsia="Calibri" w:cs="Calibri"/>
                <w:color w:val="000000"/>
              </w:rPr>
            </w:pPr>
          </w:p>
        </w:tc>
        <w:tc>
          <w:tcPr>
            <w:tcW w:w="2560" w:type="dxa"/>
          </w:tcPr>
          <w:p w14:paraId="7D9EBD52" w14:textId="77777777" w:rsidR="00FC5F90" w:rsidRPr="00AA7521" w:rsidRDefault="00FC5F90" w:rsidP="007C7901">
            <w:pPr>
              <w:ind w:left="720"/>
              <w:contextualSpacing/>
              <w:rPr>
                <w:rFonts w:eastAsia="Calibri" w:cs="Calibri"/>
                <w:color w:val="000000"/>
              </w:rPr>
            </w:pPr>
          </w:p>
        </w:tc>
        <w:tc>
          <w:tcPr>
            <w:tcW w:w="2228" w:type="dxa"/>
          </w:tcPr>
          <w:p w14:paraId="37B993B2" w14:textId="77777777" w:rsidR="00FC5F90" w:rsidRPr="00AA7521" w:rsidRDefault="00FC5F90" w:rsidP="007C7901">
            <w:pPr>
              <w:ind w:left="720"/>
              <w:contextualSpacing/>
              <w:rPr>
                <w:rFonts w:eastAsia="Calibri" w:cs="Calibri"/>
                <w:color w:val="000000"/>
              </w:rPr>
            </w:pPr>
          </w:p>
        </w:tc>
      </w:tr>
    </w:tbl>
    <w:p w14:paraId="3DAE9A11" w14:textId="77777777" w:rsidR="00CF2133" w:rsidRDefault="00CF2133">
      <w:pPr>
        <w:rPr>
          <w:rFonts w:ascii="Calibri" w:eastAsiaTheme="majorEastAsia" w:hAnsi="Calibri" w:cstheme="majorBidi"/>
          <w:b/>
          <w:sz w:val="28"/>
          <w:szCs w:val="26"/>
        </w:rPr>
      </w:pPr>
      <w:r>
        <w:br w:type="page"/>
      </w:r>
    </w:p>
    <w:p w14:paraId="6E595DA2" w14:textId="77777777" w:rsidR="008E6C89" w:rsidRDefault="008E6C89" w:rsidP="00643222">
      <w:pPr>
        <w:pStyle w:val="Heading1"/>
        <w:ind w:left="-90"/>
      </w:pPr>
      <w:bookmarkStart w:id="68" w:name="_Toc476558639"/>
      <w:r>
        <w:lastRenderedPageBreak/>
        <w:t>Prioritized Improvement Opportunities</w:t>
      </w:r>
      <w:bookmarkEnd w:id="68"/>
    </w:p>
    <w:p w14:paraId="3C34138B" w14:textId="50AFB57E" w:rsidR="0030740D" w:rsidRDefault="0030740D" w:rsidP="0030740D">
      <w:r w:rsidRPr="00432C48">
        <w:t>[</w:t>
      </w:r>
      <w:r>
        <w:t>To complete this section, enter the elements in the table below, including</w:t>
      </w:r>
      <w:r w:rsidR="001E0AA1">
        <w:t>:</w:t>
      </w:r>
    </w:p>
    <w:p w14:paraId="34DE7F4F" w14:textId="37837480" w:rsidR="0030740D" w:rsidRDefault="0030740D" w:rsidP="0030740D">
      <w:pPr>
        <w:pStyle w:val="ListParagraph"/>
        <w:numPr>
          <w:ilvl w:val="0"/>
          <w:numId w:val="20"/>
        </w:numPr>
      </w:pPr>
      <w:r w:rsidRPr="00432C48">
        <w:rPr>
          <w:b/>
        </w:rPr>
        <w:t xml:space="preserve">Business Process ID </w:t>
      </w:r>
      <w:r>
        <w:t xml:space="preserve">– </w:t>
      </w:r>
      <w:r w:rsidR="00BD0DDF">
        <w:t xml:space="preserve">Enter </w:t>
      </w:r>
      <w:r>
        <w:t>the ID of the business process to which the business process issue is related.</w:t>
      </w:r>
    </w:p>
    <w:p w14:paraId="56C6BBEF" w14:textId="63E6CCDF" w:rsidR="0030740D" w:rsidRDefault="0030740D" w:rsidP="0030740D">
      <w:pPr>
        <w:pStyle w:val="ListParagraph"/>
        <w:numPr>
          <w:ilvl w:val="0"/>
          <w:numId w:val="20"/>
        </w:numPr>
      </w:pPr>
      <w:r>
        <w:rPr>
          <w:b/>
        </w:rPr>
        <w:t>Opportunity</w:t>
      </w:r>
      <w:r w:rsidRPr="00432C48">
        <w:rPr>
          <w:b/>
        </w:rPr>
        <w:t xml:space="preserve"> ID</w:t>
      </w:r>
      <w:r>
        <w:t xml:space="preserve"> – </w:t>
      </w:r>
      <w:r w:rsidR="00BD0DDF">
        <w:t>C</w:t>
      </w:r>
      <w:r>
        <w:t>reate an ID for each improvement opportunity.</w:t>
      </w:r>
    </w:p>
    <w:p w14:paraId="4233B522" w14:textId="673BBF6F" w:rsidR="0030740D" w:rsidRPr="0030740D" w:rsidRDefault="0030740D" w:rsidP="0030740D">
      <w:pPr>
        <w:pStyle w:val="ListParagraph"/>
        <w:numPr>
          <w:ilvl w:val="0"/>
          <w:numId w:val="20"/>
        </w:numPr>
        <w:rPr>
          <w:b/>
        </w:rPr>
      </w:pPr>
      <w:r>
        <w:rPr>
          <w:b/>
        </w:rPr>
        <w:t xml:space="preserve">Priority Level </w:t>
      </w:r>
      <w:r w:rsidR="00BD0DDF">
        <w:t>– Enter t</w:t>
      </w:r>
      <w:r>
        <w:t>he priority level assigned to the improvement opportunity.</w:t>
      </w:r>
    </w:p>
    <w:p w14:paraId="413F8091" w14:textId="05A6402D" w:rsidR="0030740D" w:rsidRPr="0030740D" w:rsidRDefault="0030740D" w:rsidP="0030740D">
      <w:pPr>
        <w:pStyle w:val="ListParagraph"/>
        <w:numPr>
          <w:ilvl w:val="0"/>
          <w:numId w:val="20"/>
        </w:numPr>
        <w:rPr>
          <w:b/>
        </w:rPr>
      </w:pPr>
      <w:r>
        <w:rPr>
          <w:b/>
        </w:rPr>
        <w:t xml:space="preserve">Improvement Opportunity Description </w:t>
      </w:r>
      <w:r w:rsidRPr="0030740D">
        <w:t>-</w:t>
      </w:r>
      <w:r w:rsidR="00BD0DDF">
        <w:t xml:space="preserve"> P</w:t>
      </w:r>
      <w:r>
        <w:t>rovide a complete description of the improvement opportunity.]</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rioritized Improvement Opportunities Table"/>
      </w:tblPr>
      <w:tblGrid>
        <w:gridCol w:w="1357"/>
        <w:gridCol w:w="1345"/>
        <w:gridCol w:w="1636"/>
        <w:gridCol w:w="5238"/>
      </w:tblGrid>
      <w:tr w:rsidR="000827B4" w:rsidRPr="0030427C" w14:paraId="7B6E9DA0" w14:textId="77777777" w:rsidTr="00D951D8">
        <w:trPr>
          <w:trHeight w:val="428"/>
          <w:tblHeader/>
        </w:trPr>
        <w:tc>
          <w:tcPr>
            <w:tcW w:w="1357" w:type="dxa"/>
            <w:shd w:val="clear" w:color="auto" w:fill="681733"/>
          </w:tcPr>
          <w:p w14:paraId="6ACFC6EC" w14:textId="6BD20578" w:rsidR="000827B4" w:rsidRDefault="000827B4" w:rsidP="00CF2133">
            <w:pPr>
              <w:pStyle w:val="TableHeaderText"/>
            </w:pPr>
            <w:r>
              <w:t>Business Process ID</w:t>
            </w:r>
          </w:p>
        </w:tc>
        <w:tc>
          <w:tcPr>
            <w:tcW w:w="1345" w:type="dxa"/>
            <w:shd w:val="clear" w:color="auto" w:fill="681733"/>
            <w:vAlign w:val="center"/>
          </w:tcPr>
          <w:p w14:paraId="7569F96C" w14:textId="51CB9EF0" w:rsidR="000827B4" w:rsidRDefault="000827B4" w:rsidP="00CF2133">
            <w:pPr>
              <w:pStyle w:val="TableHeaderText"/>
            </w:pPr>
            <w:r>
              <w:t>Opportunity ID</w:t>
            </w:r>
          </w:p>
        </w:tc>
        <w:tc>
          <w:tcPr>
            <w:tcW w:w="1636" w:type="dxa"/>
            <w:shd w:val="clear" w:color="auto" w:fill="681733"/>
            <w:vAlign w:val="center"/>
          </w:tcPr>
          <w:p w14:paraId="7D92A1E3" w14:textId="77777777" w:rsidR="000827B4" w:rsidRPr="0030427C" w:rsidRDefault="000827B4" w:rsidP="006A194C">
            <w:pPr>
              <w:pStyle w:val="TableHeaderText"/>
            </w:pPr>
            <w:r>
              <w:t>Priority Level</w:t>
            </w:r>
          </w:p>
        </w:tc>
        <w:tc>
          <w:tcPr>
            <w:tcW w:w="5238" w:type="dxa"/>
            <w:shd w:val="clear" w:color="auto" w:fill="681733"/>
            <w:vAlign w:val="center"/>
          </w:tcPr>
          <w:p w14:paraId="7D5972D4" w14:textId="0B9D3442" w:rsidR="000827B4" w:rsidRPr="0030427C" w:rsidRDefault="000827B4" w:rsidP="006A194C">
            <w:pPr>
              <w:pStyle w:val="TableHeaderText"/>
            </w:pPr>
            <w:r>
              <w:t>Improvement Opportunity Description</w:t>
            </w:r>
          </w:p>
        </w:tc>
      </w:tr>
      <w:tr w:rsidR="000827B4" w:rsidRPr="0030427C" w14:paraId="0FEA59EB" w14:textId="77777777" w:rsidTr="000827B4">
        <w:trPr>
          <w:trHeight w:val="428"/>
        </w:trPr>
        <w:tc>
          <w:tcPr>
            <w:tcW w:w="1357" w:type="dxa"/>
          </w:tcPr>
          <w:p w14:paraId="25C7292D" w14:textId="5A048DFB" w:rsidR="000827B4" w:rsidRPr="00096583" w:rsidRDefault="006C761B" w:rsidP="007C7901">
            <w:pPr>
              <w:pStyle w:val="BodyTextnumbered"/>
              <w:rPr>
                <w:i/>
              </w:rPr>
            </w:pPr>
            <w:r w:rsidRPr="00096583">
              <w:rPr>
                <w:i/>
              </w:rPr>
              <w:t>1.1</w:t>
            </w:r>
          </w:p>
        </w:tc>
        <w:tc>
          <w:tcPr>
            <w:tcW w:w="1345" w:type="dxa"/>
          </w:tcPr>
          <w:p w14:paraId="5DA1FF34" w14:textId="361A8EF7" w:rsidR="000827B4" w:rsidRPr="00096583" w:rsidRDefault="006C761B" w:rsidP="007C7901">
            <w:pPr>
              <w:pStyle w:val="BodyTextnumbered"/>
              <w:rPr>
                <w:i/>
              </w:rPr>
            </w:pPr>
            <w:r w:rsidRPr="00096583">
              <w:rPr>
                <w:i/>
              </w:rPr>
              <w:t>1</w:t>
            </w:r>
          </w:p>
        </w:tc>
        <w:tc>
          <w:tcPr>
            <w:tcW w:w="1636" w:type="dxa"/>
          </w:tcPr>
          <w:p w14:paraId="2AC8664D" w14:textId="5C10164E" w:rsidR="000827B4" w:rsidRPr="00096583" w:rsidRDefault="00182F6B" w:rsidP="007C7901">
            <w:pPr>
              <w:pStyle w:val="BodyTextnumbered"/>
              <w:rPr>
                <w:i/>
              </w:rPr>
            </w:pPr>
            <w:r w:rsidRPr="00096583">
              <w:rPr>
                <w:i/>
              </w:rPr>
              <w:t>High</w:t>
            </w:r>
          </w:p>
        </w:tc>
        <w:tc>
          <w:tcPr>
            <w:tcW w:w="5238" w:type="dxa"/>
          </w:tcPr>
          <w:p w14:paraId="65096DD7" w14:textId="420EBEB3" w:rsidR="000827B4" w:rsidRPr="00182F6B" w:rsidRDefault="006C761B" w:rsidP="007C7901">
            <w:pPr>
              <w:pStyle w:val="BodyTextCenter"/>
              <w:jc w:val="left"/>
            </w:pPr>
            <w:r w:rsidRPr="00182F6B">
              <w:t xml:space="preserve">Automate </w:t>
            </w:r>
            <w:r w:rsidR="00182F6B" w:rsidRPr="00182F6B">
              <w:t>incoming call distribution.</w:t>
            </w:r>
          </w:p>
        </w:tc>
      </w:tr>
      <w:tr w:rsidR="000827B4" w:rsidRPr="0030427C" w14:paraId="42BD120B" w14:textId="77777777" w:rsidTr="000827B4">
        <w:trPr>
          <w:trHeight w:val="428"/>
        </w:trPr>
        <w:tc>
          <w:tcPr>
            <w:tcW w:w="1357" w:type="dxa"/>
          </w:tcPr>
          <w:p w14:paraId="1F7B393F" w14:textId="7BC7ABE6" w:rsidR="000827B4" w:rsidRPr="00096583" w:rsidRDefault="006C761B" w:rsidP="007C7901">
            <w:pPr>
              <w:pStyle w:val="BodyTextnumbered"/>
              <w:rPr>
                <w:i/>
              </w:rPr>
            </w:pPr>
            <w:r w:rsidRPr="00096583">
              <w:rPr>
                <w:i/>
              </w:rPr>
              <w:t>1.2</w:t>
            </w:r>
          </w:p>
        </w:tc>
        <w:tc>
          <w:tcPr>
            <w:tcW w:w="1345" w:type="dxa"/>
          </w:tcPr>
          <w:p w14:paraId="2C8852F4" w14:textId="33EB6FAD" w:rsidR="000827B4" w:rsidRPr="00096583" w:rsidRDefault="006C761B" w:rsidP="007C7901">
            <w:pPr>
              <w:pStyle w:val="BodyTextnumbered"/>
              <w:rPr>
                <w:i/>
              </w:rPr>
            </w:pPr>
            <w:r w:rsidRPr="00096583">
              <w:rPr>
                <w:i/>
              </w:rPr>
              <w:t>2</w:t>
            </w:r>
          </w:p>
        </w:tc>
        <w:tc>
          <w:tcPr>
            <w:tcW w:w="1636" w:type="dxa"/>
          </w:tcPr>
          <w:p w14:paraId="04E33888" w14:textId="703491C3" w:rsidR="000827B4" w:rsidRPr="00096583" w:rsidRDefault="00182F6B" w:rsidP="007C7901">
            <w:pPr>
              <w:pStyle w:val="BodyTextnumbered"/>
              <w:rPr>
                <w:i/>
              </w:rPr>
            </w:pPr>
            <w:r w:rsidRPr="00096583">
              <w:rPr>
                <w:i/>
              </w:rPr>
              <w:t>Medium</w:t>
            </w:r>
          </w:p>
        </w:tc>
        <w:tc>
          <w:tcPr>
            <w:tcW w:w="5238" w:type="dxa"/>
          </w:tcPr>
          <w:p w14:paraId="1BFC5D60" w14:textId="4AB6A621" w:rsidR="000827B4" w:rsidRPr="00182F6B" w:rsidRDefault="00182F6B" w:rsidP="007C7901">
            <w:pPr>
              <w:pStyle w:val="BodyTextCenter"/>
              <w:jc w:val="left"/>
            </w:pPr>
            <w:r w:rsidRPr="00182F6B">
              <w:t>Require customer applications to pass quality control prior to submission.</w:t>
            </w:r>
          </w:p>
        </w:tc>
      </w:tr>
      <w:tr w:rsidR="000827B4" w:rsidRPr="0030427C" w14:paraId="400E2C8D" w14:textId="77777777" w:rsidTr="000827B4">
        <w:trPr>
          <w:trHeight w:val="428"/>
        </w:trPr>
        <w:tc>
          <w:tcPr>
            <w:tcW w:w="1357" w:type="dxa"/>
          </w:tcPr>
          <w:p w14:paraId="7612D6C5" w14:textId="77777777" w:rsidR="000827B4" w:rsidRPr="003E5F3D" w:rsidRDefault="000827B4" w:rsidP="007C7901">
            <w:pPr>
              <w:ind w:left="720"/>
              <w:contextualSpacing/>
              <w:rPr>
                <w:rFonts w:eastAsia="Calibri" w:cs="Calibri"/>
                <w:color w:val="000000"/>
              </w:rPr>
            </w:pPr>
          </w:p>
        </w:tc>
        <w:tc>
          <w:tcPr>
            <w:tcW w:w="1345" w:type="dxa"/>
          </w:tcPr>
          <w:p w14:paraId="6A69FBD2" w14:textId="554FEBB8" w:rsidR="000827B4" w:rsidRPr="003E5F3D" w:rsidRDefault="000827B4" w:rsidP="007C7901">
            <w:pPr>
              <w:ind w:left="720"/>
              <w:contextualSpacing/>
              <w:rPr>
                <w:rFonts w:eastAsia="Calibri" w:cs="Calibri"/>
                <w:color w:val="000000"/>
              </w:rPr>
            </w:pPr>
          </w:p>
        </w:tc>
        <w:tc>
          <w:tcPr>
            <w:tcW w:w="1636" w:type="dxa"/>
          </w:tcPr>
          <w:p w14:paraId="7EEEA098" w14:textId="77777777" w:rsidR="000827B4" w:rsidRPr="003E5F3D" w:rsidRDefault="000827B4" w:rsidP="007C7901">
            <w:pPr>
              <w:ind w:left="720"/>
              <w:contextualSpacing/>
              <w:rPr>
                <w:rFonts w:eastAsia="Calibri" w:cs="Calibri"/>
                <w:color w:val="000000"/>
              </w:rPr>
            </w:pPr>
          </w:p>
        </w:tc>
        <w:tc>
          <w:tcPr>
            <w:tcW w:w="5238" w:type="dxa"/>
          </w:tcPr>
          <w:p w14:paraId="2393EA58" w14:textId="77777777" w:rsidR="000827B4" w:rsidRPr="008037B1" w:rsidRDefault="000827B4" w:rsidP="007C7901">
            <w:pPr>
              <w:pStyle w:val="BodyTextCenter"/>
              <w:jc w:val="left"/>
              <w:rPr>
                <w:i w:val="0"/>
              </w:rPr>
            </w:pPr>
          </w:p>
        </w:tc>
      </w:tr>
      <w:tr w:rsidR="000827B4" w:rsidRPr="0030427C" w14:paraId="0E0E3710" w14:textId="77777777" w:rsidTr="000827B4">
        <w:trPr>
          <w:trHeight w:val="428"/>
        </w:trPr>
        <w:tc>
          <w:tcPr>
            <w:tcW w:w="1357" w:type="dxa"/>
          </w:tcPr>
          <w:p w14:paraId="0E3CE43F" w14:textId="77777777" w:rsidR="000827B4" w:rsidRPr="00AA7521" w:rsidRDefault="000827B4" w:rsidP="007C7901">
            <w:pPr>
              <w:ind w:left="720"/>
              <w:contextualSpacing/>
              <w:rPr>
                <w:rFonts w:eastAsia="Calibri" w:cs="Calibri"/>
                <w:color w:val="000000"/>
              </w:rPr>
            </w:pPr>
          </w:p>
        </w:tc>
        <w:tc>
          <w:tcPr>
            <w:tcW w:w="1345" w:type="dxa"/>
          </w:tcPr>
          <w:p w14:paraId="7ACFE167" w14:textId="4BC6371B" w:rsidR="000827B4" w:rsidRPr="00AA7521" w:rsidRDefault="000827B4" w:rsidP="007C7901">
            <w:pPr>
              <w:ind w:left="720"/>
              <w:contextualSpacing/>
              <w:rPr>
                <w:rFonts w:eastAsia="Calibri" w:cs="Calibri"/>
                <w:color w:val="000000"/>
              </w:rPr>
            </w:pPr>
          </w:p>
        </w:tc>
        <w:tc>
          <w:tcPr>
            <w:tcW w:w="1636" w:type="dxa"/>
          </w:tcPr>
          <w:p w14:paraId="140737DD" w14:textId="77777777" w:rsidR="000827B4" w:rsidRPr="00AA7521" w:rsidRDefault="000827B4" w:rsidP="007C7901">
            <w:pPr>
              <w:ind w:left="720"/>
              <w:contextualSpacing/>
              <w:rPr>
                <w:rFonts w:eastAsia="Calibri" w:cs="Calibri"/>
                <w:color w:val="000000"/>
              </w:rPr>
            </w:pPr>
          </w:p>
        </w:tc>
        <w:tc>
          <w:tcPr>
            <w:tcW w:w="5238" w:type="dxa"/>
          </w:tcPr>
          <w:p w14:paraId="73F6CE1B" w14:textId="77777777" w:rsidR="000827B4" w:rsidRPr="008037B1" w:rsidRDefault="000827B4" w:rsidP="007C7901">
            <w:pPr>
              <w:pStyle w:val="BodyTextCenter"/>
              <w:jc w:val="left"/>
              <w:rPr>
                <w:i w:val="0"/>
              </w:rPr>
            </w:pPr>
          </w:p>
        </w:tc>
      </w:tr>
      <w:tr w:rsidR="000827B4" w:rsidRPr="0030427C" w14:paraId="3715FE56" w14:textId="77777777" w:rsidTr="000827B4">
        <w:trPr>
          <w:trHeight w:val="428"/>
        </w:trPr>
        <w:tc>
          <w:tcPr>
            <w:tcW w:w="1357" w:type="dxa"/>
          </w:tcPr>
          <w:p w14:paraId="7C8957F5" w14:textId="77777777" w:rsidR="000827B4" w:rsidRPr="00AA7521" w:rsidRDefault="000827B4" w:rsidP="007C7901">
            <w:pPr>
              <w:ind w:left="720"/>
              <w:contextualSpacing/>
              <w:rPr>
                <w:rFonts w:eastAsia="Calibri" w:cs="Calibri"/>
                <w:color w:val="000000"/>
              </w:rPr>
            </w:pPr>
          </w:p>
        </w:tc>
        <w:tc>
          <w:tcPr>
            <w:tcW w:w="1345" w:type="dxa"/>
          </w:tcPr>
          <w:p w14:paraId="526313B0" w14:textId="510D0BC5" w:rsidR="000827B4" w:rsidRPr="00AA7521" w:rsidRDefault="000827B4" w:rsidP="007C7901">
            <w:pPr>
              <w:ind w:left="720"/>
              <w:contextualSpacing/>
              <w:rPr>
                <w:rFonts w:eastAsia="Calibri" w:cs="Calibri"/>
                <w:color w:val="000000"/>
              </w:rPr>
            </w:pPr>
          </w:p>
        </w:tc>
        <w:tc>
          <w:tcPr>
            <w:tcW w:w="1636" w:type="dxa"/>
          </w:tcPr>
          <w:p w14:paraId="3DF72D97" w14:textId="77777777" w:rsidR="000827B4" w:rsidRPr="00AA7521" w:rsidRDefault="000827B4" w:rsidP="007C7901">
            <w:pPr>
              <w:ind w:left="720"/>
              <w:contextualSpacing/>
              <w:rPr>
                <w:rFonts w:eastAsia="Calibri" w:cs="Calibri"/>
                <w:color w:val="000000"/>
              </w:rPr>
            </w:pPr>
          </w:p>
        </w:tc>
        <w:tc>
          <w:tcPr>
            <w:tcW w:w="5238" w:type="dxa"/>
          </w:tcPr>
          <w:p w14:paraId="4E9CCDD9" w14:textId="77777777" w:rsidR="000827B4" w:rsidRPr="008037B1" w:rsidRDefault="000827B4" w:rsidP="007C7901">
            <w:pPr>
              <w:pStyle w:val="BodyTextCenter"/>
              <w:jc w:val="left"/>
              <w:rPr>
                <w:i w:val="0"/>
              </w:rPr>
            </w:pPr>
          </w:p>
        </w:tc>
      </w:tr>
    </w:tbl>
    <w:p w14:paraId="0EB39B9E" w14:textId="77777777" w:rsidR="00CF2133" w:rsidRDefault="00CF2133">
      <w:pPr>
        <w:rPr>
          <w:rFonts w:ascii="Calibri" w:eastAsiaTheme="majorEastAsia" w:hAnsi="Calibri" w:cstheme="majorBidi"/>
          <w:b/>
          <w:sz w:val="28"/>
          <w:szCs w:val="26"/>
        </w:rPr>
      </w:pPr>
      <w:r>
        <w:br w:type="page"/>
      </w:r>
    </w:p>
    <w:p w14:paraId="1B65B56C" w14:textId="77777777" w:rsidR="008E6C89" w:rsidRDefault="008E6C89" w:rsidP="00643222">
      <w:pPr>
        <w:pStyle w:val="Heading1"/>
        <w:ind w:left="-90"/>
      </w:pPr>
      <w:bookmarkStart w:id="69" w:name="_Toc476558640"/>
      <w:r>
        <w:lastRenderedPageBreak/>
        <w:t>Performance Baseline</w:t>
      </w:r>
      <w:bookmarkEnd w:id="69"/>
    </w:p>
    <w:p w14:paraId="64C067AA" w14:textId="7FD2891F" w:rsidR="0030740D" w:rsidRDefault="0030740D" w:rsidP="0030740D">
      <w:r w:rsidRPr="00432C48">
        <w:t>[</w:t>
      </w:r>
      <w:r>
        <w:t>To complete this section, enter the elements in the table below, including</w:t>
      </w:r>
      <w:r w:rsidR="001E0AA1">
        <w:t>:</w:t>
      </w:r>
    </w:p>
    <w:p w14:paraId="4455D23A" w14:textId="6A46CECD" w:rsidR="0030740D" w:rsidRDefault="0030740D" w:rsidP="0030740D">
      <w:pPr>
        <w:pStyle w:val="ListParagraph"/>
        <w:numPr>
          <w:ilvl w:val="0"/>
          <w:numId w:val="20"/>
        </w:numPr>
      </w:pPr>
      <w:r w:rsidRPr="00432C48">
        <w:rPr>
          <w:b/>
        </w:rPr>
        <w:t xml:space="preserve">Business Process ID </w:t>
      </w:r>
      <w:r>
        <w:t xml:space="preserve">– </w:t>
      </w:r>
      <w:r w:rsidR="00BD0DDF">
        <w:t>Enter the ID of the business process corresponding to the baseline value.</w:t>
      </w:r>
    </w:p>
    <w:p w14:paraId="2B6EE35F" w14:textId="5FDC09EB" w:rsidR="0030740D" w:rsidRDefault="008C472B" w:rsidP="0030740D">
      <w:pPr>
        <w:pStyle w:val="ListParagraph"/>
        <w:numPr>
          <w:ilvl w:val="0"/>
          <w:numId w:val="20"/>
        </w:numPr>
      </w:pPr>
      <w:r>
        <w:rPr>
          <w:b/>
        </w:rPr>
        <w:t>Performance Metric</w:t>
      </w:r>
      <w:r w:rsidR="0030740D" w:rsidRPr="00432C48">
        <w:rPr>
          <w:b/>
        </w:rPr>
        <w:t xml:space="preserve"> ID</w:t>
      </w:r>
      <w:r>
        <w:t xml:space="preserve"> – </w:t>
      </w:r>
      <w:r w:rsidR="00BD0DDF">
        <w:t>Enter the ID for the performance metric corresponding to the baseline value.</w:t>
      </w:r>
    </w:p>
    <w:p w14:paraId="5815875B" w14:textId="648A5AC0" w:rsidR="0030740D" w:rsidRPr="0030740D" w:rsidRDefault="008C472B" w:rsidP="0030740D">
      <w:pPr>
        <w:pStyle w:val="ListParagraph"/>
        <w:numPr>
          <w:ilvl w:val="0"/>
          <w:numId w:val="20"/>
        </w:numPr>
        <w:rPr>
          <w:b/>
        </w:rPr>
      </w:pPr>
      <w:r>
        <w:rPr>
          <w:b/>
        </w:rPr>
        <w:t>Performance Metric</w:t>
      </w:r>
      <w:r w:rsidR="0030740D" w:rsidRPr="00432C48">
        <w:rPr>
          <w:b/>
        </w:rPr>
        <w:t xml:space="preserve"> </w:t>
      </w:r>
      <w:r w:rsidR="0030740D">
        <w:rPr>
          <w:b/>
        </w:rPr>
        <w:t xml:space="preserve">Description </w:t>
      </w:r>
      <w:r w:rsidR="0030740D">
        <w:t xml:space="preserve">– </w:t>
      </w:r>
      <w:r w:rsidR="00BD0DDF">
        <w:t>Provide a complete description of the performance metric corresponding to the baseline value.</w:t>
      </w:r>
    </w:p>
    <w:p w14:paraId="2D104C05" w14:textId="2AC85915" w:rsidR="00167E77" w:rsidRPr="00167E77" w:rsidRDefault="0030740D" w:rsidP="0030740D">
      <w:pPr>
        <w:pStyle w:val="ListParagraph"/>
        <w:numPr>
          <w:ilvl w:val="0"/>
          <w:numId w:val="20"/>
        </w:numPr>
        <w:rPr>
          <w:b/>
        </w:rPr>
      </w:pPr>
      <w:r>
        <w:rPr>
          <w:b/>
        </w:rPr>
        <w:t xml:space="preserve">Baseline </w:t>
      </w:r>
      <w:r w:rsidR="008C472B">
        <w:rPr>
          <w:b/>
        </w:rPr>
        <w:t xml:space="preserve">Value </w:t>
      </w:r>
      <w:r>
        <w:t xml:space="preserve">– </w:t>
      </w:r>
      <w:r w:rsidR="00BD0DDF">
        <w:t xml:space="preserve">Enter </w:t>
      </w:r>
      <w:r>
        <w:t>the current</w:t>
      </w:r>
      <w:r w:rsidR="00167E77">
        <w:t>, baseline</w:t>
      </w:r>
      <w:r>
        <w:t xml:space="preserve"> v</w:t>
      </w:r>
      <w:r w:rsidR="008C472B">
        <w:t>alue for the performance metric</w:t>
      </w:r>
      <w:r>
        <w:t>.</w:t>
      </w:r>
    </w:p>
    <w:p w14:paraId="6C571B54" w14:textId="630E5298" w:rsidR="0030740D" w:rsidRPr="0030740D" w:rsidRDefault="00167E77" w:rsidP="0030740D">
      <w:pPr>
        <w:pStyle w:val="ListParagraph"/>
        <w:numPr>
          <w:ilvl w:val="0"/>
          <w:numId w:val="20"/>
        </w:numPr>
        <w:rPr>
          <w:b/>
        </w:rPr>
      </w:pPr>
      <w:r>
        <w:rPr>
          <w:b/>
        </w:rPr>
        <w:t xml:space="preserve">Baseline Date </w:t>
      </w:r>
      <w:r>
        <w:t xml:space="preserve">– </w:t>
      </w:r>
      <w:r w:rsidR="00BD0DDF">
        <w:t xml:space="preserve">Enter </w:t>
      </w:r>
      <w:r>
        <w:t>the date the baseline value applies to.</w:t>
      </w:r>
      <w:r w:rsidR="0030740D">
        <w:t>]</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Performance Baseline Table"/>
      </w:tblPr>
      <w:tblGrid>
        <w:gridCol w:w="1008"/>
        <w:gridCol w:w="1565"/>
        <w:gridCol w:w="3351"/>
        <w:gridCol w:w="1935"/>
        <w:gridCol w:w="1717"/>
      </w:tblGrid>
      <w:tr w:rsidR="00167E77" w:rsidRPr="0030427C" w14:paraId="6B06C08C" w14:textId="0E5154B4" w:rsidTr="00D951D8">
        <w:trPr>
          <w:trHeight w:val="487"/>
          <w:tblHeader/>
        </w:trPr>
        <w:tc>
          <w:tcPr>
            <w:tcW w:w="1008" w:type="dxa"/>
            <w:shd w:val="clear" w:color="auto" w:fill="681733"/>
          </w:tcPr>
          <w:p w14:paraId="34CA6009" w14:textId="52A7E1E0" w:rsidR="00167E77" w:rsidRDefault="00167E77" w:rsidP="006A194C">
            <w:pPr>
              <w:pStyle w:val="TableHeaderText"/>
            </w:pPr>
            <w:r>
              <w:t>Business Process ID</w:t>
            </w:r>
          </w:p>
        </w:tc>
        <w:tc>
          <w:tcPr>
            <w:tcW w:w="1565" w:type="dxa"/>
            <w:shd w:val="clear" w:color="auto" w:fill="681733"/>
            <w:vAlign w:val="center"/>
          </w:tcPr>
          <w:p w14:paraId="27EDAC7B" w14:textId="25921E5B" w:rsidR="00167E77" w:rsidRPr="0030427C" w:rsidRDefault="008C472B" w:rsidP="006A194C">
            <w:pPr>
              <w:pStyle w:val="TableHeaderText"/>
            </w:pPr>
            <w:r>
              <w:t>Performance Metric ID</w:t>
            </w:r>
          </w:p>
        </w:tc>
        <w:tc>
          <w:tcPr>
            <w:tcW w:w="3351" w:type="dxa"/>
            <w:shd w:val="clear" w:color="auto" w:fill="681733"/>
            <w:vAlign w:val="center"/>
          </w:tcPr>
          <w:p w14:paraId="63FE9FA8" w14:textId="77377609" w:rsidR="00167E77" w:rsidRPr="0030427C" w:rsidRDefault="00167E77" w:rsidP="008C472B">
            <w:pPr>
              <w:pStyle w:val="TableHeaderText"/>
            </w:pPr>
            <w:r>
              <w:t xml:space="preserve">Performance </w:t>
            </w:r>
            <w:r w:rsidR="008C472B">
              <w:t xml:space="preserve">Metric </w:t>
            </w:r>
            <w:r>
              <w:t>Description</w:t>
            </w:r>
          </w:p>
        </w:tc>
        <w:tc>
          <w:tcPr>
            <w:tcW w:w="1935" w:type="dxa"/>
            <w:shd w:val="clear" w:color="auto" w:fill="681733"/>
            <w:vAlign w:val="center"/>
          </w:tcPr>
          <w:p w14:paraId="3A3FD9FB" w14:textId="5399CCBD" w:rsidR="00167E77" w:rsidRPr="0030427C" w:rsidRDefault="00167E77" w:rsidP="006A194C">
            <w:pPr>
              <w:pStyle w:val="TableHeaderText"/>
            </w:pPr>
            <w:r>
              <w:t>Baseline Value</w:t>
            </w:r>
          </w:p>
        </w:tc>
        <w:tc>
          <w:tcPr>
            <w:tcW w:w="1717" w:type="dxa"/>
            <w:shd w:val="clear" w:color="auto" w:fill="681733"/>
            <w:vAlign w:val="center"/>
          </w:tcPr>
          <w:p w14:paraId="612B38A8" w14:textId="20C03CA3" w:rsidR="00167E77" w:rsidRDefault="00167E77" w:rsidP="00167E77">
            <w:pPr>
              <w:pStyle w:val="TableHeaderText"/>
            </w:pPr>
            <w:r>
              <w:t>Baseline Date</w:t>
            </w:r>
          </w:p>
        </w:tc>
      </w:tr>
      <w:tr w:rsidR="00182F6B" w:rsidRPr="0030427C" w14:paraId="681C07B7" w14:textId="522978DF" w:rsidTr="008C472B">
        <w:trPr>
          <w:trHeight w:val="487"/>
        </w:trPr>
        <w:tc>
          <w:tcPr>
            <w:tcW w:w="1008" w:type="dxa"/>
          </w:tcPr>
          <w:p w14:paraId="0568D82B" w14:textId="2BC8E778" w:rsidR="00182F6B" w:rsidRPr="00096583" w:rsidRDefault="00182F6B" w:rsidP="007C7901">
            <w:pPr>
              <w:pStyle w:val="BodyTextnumbered"/>
              <w:rPr>
                <w:i/>
              </w:rPr>
            </w:pPr>
            <w:r w:rsidRPr="00096583">
              <w:rPr>
                <w:i/>
              </w:rPr>
              <w:t>1.1</w:t>
            </w:r>
          </w:p>
        </w:tc>
        <w:tc>
          <w:tcPr>
            <w:tcW w:w="1565" w:type="dxa"/>
          </w:tcPr>
          <w:p w14:paraId="7D15B716" w14:textId="10DBE62D" w:rsidR="00182F6B" w:rsidRPr="00096583" w:rsidRDefault="00182F6B" w:rsidP="007C7901">
            <w:pPr>
              <w:pStyle w:val="BodyTextnumbered"/>
              <w:rPr>
                <w:i/>
              </w:rPr>
            </w:pPr>
            <w:r w:rsidRPr="00096583">
              <w:rPr>
                <w:i/>
              </w:rPr>
              <w:t>1</w:t>
            </w:r>
          </w:p>
        </w:tc>
        <w:tc>
          <w:tcPr>
            <w:tcW w:w="3351" w:type="dxa"/>
          </w:tcPr>
          <w:p w14:paraId="451DCD7D" w14:textId="68ADD97B" w:rsidR="00182F6B" w:rsidRPr="00182F6B" w:rsidRDefault="00182F6B" w:rsidP="007C7901">
            <w:pPr>
              <w:pStyle w:val="BodyTextCenter"/>
              <w:jc w:val="left"/>
            </w:pPr>
            <w:r w:rsidRPr="00182F6B">
              <w:t>Percent of Call Abandonment – the number of callers that hang up before they are connected to an agent divided by the number of callers that are connected to an agent</w:t>
            </w:r>
          </w:p>
        </w:tc>
        <w:tc>
          <w:tcPr>
            <w:tcW w:w="1935" w:type="dxa"/>
          </w:tcPr>
          <w:p w14:paraId="2361100D" w14:textId="7CCAE1FF" w:rsidR="00182F6B" w:rsidRPr="00182F6B" w:rsidRDefault="00182F6B" w:rsidP="007C7901">
            <w:pPr>
              <w:pStyle w:val="BodyTextCenter"/>
              <w:jc w:val="left"/>
            </w:pPr>
            <w:r w:rsidRPr="00182F6B">
              <w:t>14%</w:t>
            </w:r>
          </w:p>
        </w:tc>
        <w:tc>
          <w:tcPr>
            <w:tcW w:w="1717" w:type="dxa"/>
          </w:tcPr>
          <w:p w14:paraId="1C0ED5CF" w14:textId="619EFB22" w:rsidR="00182F6B" w:rsidRPr="00182F6B" w:rsidRDefault="007C7901" w:rsidP="007C7901">
            <w:pPr>
              <w:pStyle w:val="BodyTextCenter"/>
              <w:jc w:val="left"/>
            </w:pPr>
            <w:r>
              <w:t>8/30/2017</w:t>
            </w:r>
          </w:p>
        </w:tc>
      </w:tr>
      <w:tr w:rsidR="00182F6B" w:rsidRPr="0030427C" w14:paraId="7E537555" w14:textId="002D3507" w:rsidTr="008C472B">
        <w:trPr>
          <w:trHeight w:val="487"/>
        </w:trPr>
        <w:tc>
          <w:tcPr>
            <w:tcW w:w="1008" w:type="dxa"/>
          </w:tcPr>
          <w:p w14:paraId="179A3644" w14:textId="5564A35C" w:rsidR="00182F6B" w:rsidRPr="00096583" w:rsidRDefault="00182F6B" w:rsidP="007C7901">
            <w:pPr>
              <w:pStyle w:val="BodyTextnumbered"/>
              <w:rPr>
                <w:i/>
              </w:rPr>
            </w:pPr>
            <w:r w:rsidRPr="00096583">
              <w:rPr>
                <w:i/>
              </w:rPr>
              <w:t>1.2</w:t>
            </w:r>
          </w:p>
        </w:tc>
        <w:tc>
          <w:tcPr>
            <w:tcW w:w="1565" w:type="dxa"/>
          </w:tcPr>
          <w:p w14:paraId="1660E1CE" w14:textId="5F1A1973" w:rsidR="00182F6B" w:rsidRPr="00096583" w:rsidRDefault="00182F6B" w:rsidP="007C7901">
            <w:pPr>
              <w:pStyle w:val="BodyTextnumbered"/>
              <w:rPr>
                <w:i/>
              </w:rPr>
            </w:pPr>
            <w:r w:rsidRPr="00096583">
              <w:rPr>
                <w:i/>
              </w:rPr>
              <w:t>2</w:t>
            </w:r>
          </w:p>
        </w:tc>
        <w:tc>
          <w:tcPr>
            <w:tcW w:w="3351" w:type="dxa"/>
          </w:tcPr>
          <w:p w14:paraId="1DC36C03" w14:textId="707D24F0" w:rsidR="00182F6B" w:rsidRPr="00182F6B" w:rsidRDefault="00182F6B" w:rsidP="007C7901">
            <w:pPr>
              <w:pStyle w:val="BodyTextCenter"/>
              <w:jc w:val="left"/>
            </w:pPr>
            <w:r w:rsidRPr="00182F6B">
              <w:t>Applications per Day – the number of applications processed per 24 hours</w:t>
            </w:r>
          </w:p>
        </w:tc>
        <w:tc>
          <w:tcPr>
            <w:tcW w:w="1935" w:type="dxa"/>
          </w:tcPr>
          <w:p w14:paraId="6D137033" w14:textId="0E4CF0FF" w:rsidR="00182F6B" w:rsidRPr="00182F6B" w:rsidRDefault="00182F6B" w:rsidP="007C7901">
            <w:pPr>
              <w:pStyle w:val="BodyTextCenter"/>
              <w:jc w:val="left"/>
            </w:pPr>
            <w:r w:rsidRPr="00182F6B">
              <w:t>18</w:t>
            </w:r>
          </w:p>
        </w:tc>
        <w:tc>
          <w:tcPr>
            <w:tcW w:w="1717" w:type="dxa"/>
          </w:tcPr>
          <w:p w14:paraId="61580450" w14:textId="6608B690" w:rsidR="00182F6B" w:rsidRPr="00182F6B" w:rsidRDefault="007C7901" w:rsidP="007C7901">
            <w:pPr>
              <w:pStyle w:val="BodyTextCenter"/>
              <w:jc w:val="left"/>
            </w:pPr>
            <w:r>
              <w:t>8/30/2017</w:t>
            </w:r>
          </w:p>
        </w:tc>
      </w:tr>
      <w:tr w:rsidR="00182F6B" w:rsidRPr="0030427C" w14:paraId="69FAC35E" w14:textId="08AA68CE" w:rsidTr="008C472B">
        <w:trPr>
          <w:trHeight w:val="487"/>
        </w:trPr>
        <w:tc>
          <w:tcPr>
            <w:tcW w:w="1008" w:type="dxa"/>
          </w:tcPr>
          <w:p w14:paraId="04B04A91" w14:textId="77777777" w:rsidR="00182F6B" w:rsidRPr="003E5F3D" w:rsidRDefault="00182F6B" w:rsidP="007C7901">
            <w:pPr>
              <w:ind w:left="720"/>
              <w:contextualSpacing/>
              <w:rPr>
                <w:rFonts w:eastAsia="Calibri" w:cs="Calibri"/>
                <w:color w:val="000000"/>
              </w:rPr>
            </w:pPr>
          </w:p>
        </w:tc>
        <w:tc>
          <w:tcPr>
            <w:tcW w:w="1565" w:type="dxa"/>
          </w:tcPr>
          <w:p w14:paraId="62C93B3B" w14:textId="1220858E" w:rsidR="00182F6B" w:rsidRPr="003E5F3D" w:rsidRDefault="00182F6B" w:rsidP="007C7901">
            <w:pPr>
              <w:ind w:left="720"/>
              <w:contextualSpacing/>
              <w:rPr>
                <w:rFonts w:eastAsia="Calibri" w:cs="Calibri"/>
                <w:color w:val="000000"/>
              </w:rPr>
            </w:pPr>
          </w:p>
        </w:tc>
        <w:tc>
          <w:tcPr>
            <w:tcW w:w="3351" w:type="dxa"/>
          </w:tcPr>
          <w:p w14:paraId="5CF2424A" w14:textId="77777777" w:rsidR="00182F6B" w:rsidRPr="008037B1" w:rsidRDefault="00182F6B" w:rsidP="007C7901">
            <w:pPr>
              <w:pStyle w:val="BodyTextCenter"/>
              <w:jc w:val="left"/>
              <w:rPr>
                <w:i w:val="0"/>
              </w:rPr>
            </w:pPr>
          </w:p>
        </w:tc>
        <w:tc>
          <w:tcPr>
            <w:tcW w:w="1935" w:type="dxa"/>
          </w:tcPr>
          <w:p w14:paraId="54E5F463" w14:textId="77777777" w:rsidR="00182F6B" w:rsidRPr="008037B1" w:rsidRDefault="00182F6B" w:rsidP="007C7901">
            <w:pPr>
              <w:pStyle w:val="BodyTextCenter"/>
              <w:jc w:val="left"/>
              <w:rPr>
                <w:i w:val="0"/>
              </w:rPr>
            </w:pPr>
          </w:p>
        </w:tc>
        <w:tc>
          <w:tcPr>
            <w:tcW w:w="1717" w:type="dxa"/>
          </w:tcPr>
          <w:p w14:paraId="0C834C61" w14:textId="77777777" w:rsidR="00182F6B" w:rsidRPr="008037B1" w:rsidRDefault="00182F6B" w:rsidP="007C7901">
            <w:pPr>
              <w:pStyle w:val="BodyTextCenter"/>
              <w:jc w:val="left"/>
              <w:rPr>
                <w:i w:val="0"/>
              </w:rPr>
            </w:pPr>
          </w:p>
        </w:tc>
      </w:tr>
      <w:tr w:rsidR="00182F6B" w:rsidRPr="0030427C" w14:paraId="0934D257" w14:textId="2415D8CA" w:rsidTr="008C472B">
        <w:trPr>
          <w:trHeight w:val="487"/>
        </w:trPr>
        <w:tc>
          <w:tcPr>
            <w:tcW w:w="1008" w:type="dxa"/>
          </w:tcPr>
          <w:p w14:paraId="1ED7CFA0" w14:textId="77777777" w:rsidR="00182F6B" w:rsidRPr="00AA7521" w:rsidRDefault="00182F6B" w:rsidP="007C7901">
            <w:pPr>
              <w:ind w:left="720"/>
              <w:contextualSpacing/>
              <w:rPr>
                <w:rFonts w:eastAsia="Calibri" w:cs="Calibri"/>
                <w:color w:val="000000"/>
              </w:rPr>
            </w:pPr>
          </w:p>
        </w:tc>
        <w:tc>
          <w:tcPr>
            <w:tcW w:w="1565" w:type="dxa"/>
          </w:tcPr>
          <w:p w14:paraId="5425E555" w14:textId="7A295611" w:rsidR="00182F6B" w:rsidRPr="00AA7521" w:rsidRDefault="00182F6B" w:rsidP="007C7901">
            <w:pPr>
              <w:ind w:left="720"/>
              <w:contextualSpacing/>
              <w:rPr>
                <w:rFonts w:eastAsia="Calibri" w:cs="Calibri"/>
                <w:color w:val="000000"/>
              </w:rPr>
            </w:pPr>
          </w:p>
        </w:tc>
        <w:tc>
          <w:tcPr>
            <w:tcW w:w="3351" w:type="dxa"/>
          </w:tcPr>
          <w:p w14:paraId="4CDBD534" w14:textId="77777777" w:rsidR="00182F6B" w:rsidRPr="008037B1" w:rsidRDefault="00182F6B" w:rsidP="007C7901">
            <w:pPr>
              <w:pStyle w:val="BodyTextCenter"/>
              <w:jc w:val="left"/>
              <w:rPr>
                <w:i w:val="0"/>
              </w:rPr>
            </w:pPr>
          </w:p>
        </w:tc>
        <w:tc>
          <w:tcPr>
            <w:tcW w:w="1935" w:type="dxa"/>
          </w:tcPr>
          <w:p w14:paraId="288F183D" w14:textId="77777777" w:rsidR="00182F6B" w:rsidRPr="008037B1" w:rsidRDefault="00182F6B" w:rsidP="007C7901">
            <w:pPr>
              <w:pStyle w:val="BodyTextCenter"/>
              <w:jc w:val="left"/>
              <w:rPr>
                <w:i w:val="0"/>
              </w:rPr>
            </w:pPr>
          </w:p>
        </w:tc>
        <w:tc>
          <w:tcPr>
            <w:tcW w:w="1717" w:type="dxa"/>
          </w:tcPr>
          <w:p w14:paraId="752A9605" w14:textId="77777777" w:rsidR="00182F6B" w:rsidRPr="008037B1" w:rsidRDefault="00182F6B" w:rsidP="007C7901">
            <w:pPr>
              <w:pStyle w:val="BodyTextCenter"/>
              <w:jc w:val="left"/>
              <w:rPr>
                <w:i w:val="0"/>
              </w:rPr>
            </w:pPr>
          </w:p>
        </w:tc>
      </w:tr>
      <w:tr w:rsidR="00182F6B" w:rsidRPr="0030427C" w14:paraId="2EB6726A" w14:textId="7DCA3972" w:rsidTr="008C472B">
        <w:trPr>
          <w:trHeight w:val="487"/>
        </w:trPr>
        <w:tc>
          <w:tcPr>
            <w:tcW w:w="1008" w:type="dxa"/>
          </w:tcPr>
          <w:p w14:paraId="684EE440" w14:textId="77777777" w:rsidR="00182F6B" w:rsidRPr="00AA7521" w:rsidRDefault="00182F6B" w:rsidP="007C7901">
            <w:pPr>
              <w:ind w:left="720"/>
              <w:contextualSpacing/>
              <w:rPr>
                <w:rFonts w:eastAsia="Calibri" w:cs="Calibri"/>
                <w:color w:val="000000"/>
              </w:rPr>
            </w:pPr>
          </w:p>
        </w:tc>
        <w:tc>
          <w:tcPr>
            <w:tcW w:w="1565" w:type="dxa"/>
          </w:tcPr>
          <w:p w14:paraId="4A760582" w14:textId="5844F3EE" w:rsidR="00182F6B" w:rsidRPr="00AA7521" w:rsidRDefault="00182F6B" w:rsidP="007C7901">
            <w:pPr>
              <w:ind w:left="720"/>
              <w:contextualSpacing/>
              <w:rPr>
                <w:rFonts w:eastAsia="Calibri" w:cs="Calibri"/>
                <w:color w:val="000000"/>
              </w:rPr>
            </w:pPr>
          </w:p>
        </w:tc>
        <w:tc>
          <w:tcPr>
            <w:tcW w:w="3351" w:type="dxa"/>
          </w:tcPr>
          <w:p w14:paraId="2CBE2505" w14:textId="77777777" w:rsidR="00182F6B" w:rsidRPr="008037B1" w:rsidRDefault="00182F6B" w:rsidP="007C7901">
            <w:pPr>
              <w:pStyle w:val="BodyTextCenter"/>
              <w:jc w:val="left"/>
              <w:rPr>
                <w:i w:val="0"/>
              </w:rPr>
            </w:pPr>
          </w:p>
        </w:tc>
        <w:tc>
          <w:tcPr>
            <w:tcW w:w="1935" w:type="dxa"/>
          </w:tcPr>
          <w:p w14:paraId="159EEDA9" w14:textId="77777777" w:rsidR="00182F6B" w:rsidRPr="008037B1" w:rsidRDefault="00182F6B" w:rsidP="007C7901">
            <w:pPr>
              <w:pStyle w:val="BodyTextCenter"/>
              <w:jc w:val="left"/>
              <w:rPr>
                <w:i w:val="0"/>
              </w:rPr>
            </w:pPr>
          </w:p>
        </w:tc>
        <w:tc>
          <w:tcPr>
            <w:tcW w:w="1717" w:type="dxa"/>
          </w:tcPr>
          <w:p w14:paraId="520ABF87" w14:textId="77777777" w:rsidR="00182F6B" w:rsidRPr="008037B1" w:rsidRDefault="00182F6B" w:rsidP="007C7901">
            <w:pPr>
              <w:pStyle w:val="BodyTextCenter"/>
              <w:jc w:val="left"/>
              <w:rPr>
                <w:i w:val="0"/>
              </w:rPr>
            </w:pPr>
          </w:p>
        </w:tc>
      </w:tr>
      <w:bookmarkEnd w:id="63"/>
      <w:bookmarkEnd w:id="64"/>
    </w:tbl>
    <w:p w14:paraId="79958D4C" w14:textId="77777777" w:rsidR="00004440" w:rsidRDefault="00004440" w:rsidP="007C7901"/>
    <w:sectPr w:rsidR="00004440" w:rsidSect="00BC22E9">
      <w:headerReference w:type="default" r:id="rId18"/>
      <w:pgSz w:w="12240" w:h="15840"/>
      <w:pgMar w:top="180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7E2301" w14:textId="77777777" w:rsidR="002D0FEB" w:rsidRDefault="002D0FEB" w:rsidP="00C862E7">
      <w:pPr>
        <w:spacing w:after="0" w:line="240" w:lineRule="auto"/>
      </w:pPr>
      <w:r>
        <w:separator/>
      </w:r>
    </w:p>
  </w:endnote>
  <w:endnote w:type="continuationSeparator" w:id="0">
    <w:p w14:paraId="13FEBF74" w14:textId="77777777" w:rsidR="002D0FEB" w:rsidRDefault="002D0FEB" w:rsidP="00C862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ource Sans Pro">
    <w:altName w:val="Arial"/>
    <w:panose1 w:val="020B0503030403020204"/>
    <w:charset w:val="00"/>
    <w:family w:val="swiss"/>
    <w:notTrueType/>
    <w:pitch w:val="variable"/>
    <w:sig w:usb0="20000007" w:usb1="00000001" w:usb2="00000000" w:usb3="00000000" w:csb0="00000193"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243E1" w14:textId="5D4AC734" w:rsidR="008A6EF0" w:rsidRPr="00572498" w:rsidRDefault="008E6C89" w:rsidP="00572498">
    <w:pPr>
      <w:pStyle w:val="Footer"/>
      <w:jc w:val="right"/>
    </w:pPr>
    <w:r>
      <w:rPr>
        <w:b/>
      </w:rPr>
      <w:t>Current State Assessment</w:t>
    </w:r>
    <w:r w:rsidR="00572498" w:rsidRPr="00572498">
      <w:rPr>
        <w:b/>
      </w:rPr>
      <w:t xml:space="preserve"> [Insert Version Number]</w:t>
    </w:r>
    <w:r w:rsidR="00572498">
      <w:t xml:space="preserve"> | </w:t>
    </w:r>
    <w:sdt>
      <w:sdtPr>
        <w:id w:val="-1998323124"/>
        <w:docPartObj>
          <w:docPartGallery w:val="Page Numbers (Bottom of Page)"/>
          <w:docPartUnique/>
        </w:docPartObj>
      </w:sdtPr>
      <w:sdtEndPr/>
      <w:sdtContent>
        <w:r w:rsidR="00572498">
          <w:t xml:space="preserve">Page </w:t>
        </w:r>
        <w:r w:rsidR="00572498">
          <w:fldChar w:fldCharType="begin"/>
        </w:r>
        <w:r w:rsidR="00572498">
          <w:instrText xml:space="preserve"> PAGE   \* MERGEFORMAT </w:instrText>
        </w:r>
        <w:r w:rsidR="00572498">
          <w:fldChar w:fldCharType="separate"/>
        </w:r>
        <w:r w:rsidR="002D12B5">
          <w:rPr>
            <w:noProof/>
          </w:rPr>
          <w:t>2</w:t>
        </w:r>
        <w:r w:rsidR="00572498">
          <w:rPr>
            <w:noProof/>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02C1D" w14:textId="77777777" w:rsidR="008A6EF0" w:rsidRPr="008A6EF0" w:rsidRDefault="008A6EF0" w:rsidP="008A6EF0">
    <w:pPr>
      <w:pStyle w:val="Footer"/>
      <w:jc w:val="right"/>
      <w:rPr>
        <w:b/>
        <w:color w:val="808080" w:themeColor="background1" w:themeShade="80"/>
      </w:rPr>
    </w:pPr>
    <w:r w:rsidRPr="007917E1">
      <w:rPr>
        <w:b/>
        <w:color w:val="808080" w:themeColor="background1" w:themeShade="80"/>
      </w:rPr>
      <w:t>[Insert Department/Project Logo]</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571E97" w14:textId="77777777" w:rsidR="002D0FEB" w:rsidRDefault="002D0FEB" w:rsidP="00C862E7">
      <w:pPr>
        <w:spacing w:after="0" w:line="240" w:lineRule="auto"/>
      </w:pPr>
      <w:r>
        <w:separator/>
      </w:r>
    </w:p>
  </w:footnote>
  <w:footnote w:type="continuationSeparator" w:id="0">
    <w:p w14:paraId="73765302" w14:textId="77777777" w:rsidR="002D0FEB" w:rsidRDefault="002D0FEB" w:rsidP="00C862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2EE827" w14:textId="2996B618" w:rsidR="008A6EF0" w:rsidRPr="00BC22E9" w:rsidRDefault="008A6EF0">
    <w:pPr>
      <w:pStyle w:val="Header"/>
      <w:rPr>
        <w:b/>
        <w:color w:val="FFFFFF" w:themeColor="background1"/>
      </w:rPr>
    </w:pPr>
    <w:r w:rsidRPr="00BC22E9">
      <w:rPr>
        <w:b/>
        <w:noProof/>
        <w:color w:val="FFFFFF" w:themeColor="background1"/>
      </w:rPr>
      <mc:AlternateContent>
        <mc:Choice Requires="wps">
          <w:drawing>
            <wp:anchor distT="0" distB="0" distL="114300" distR="114300" simplePos="0" relativeHeight="251657728" behindDoc="1" locked="0" layoutInCell="1" allowOverlap="1" wp14:anchorId="4912EB53" wp14:editId="4E1042A4">
              <wp:simplePos x="0" y="0"/>
              <wp:positionH relativeFrom="page">
                <wp:align>left</wp:align>
              </wp:positionH>
              <wp:positionV relativeFrom="paragraph">
                <wp:posOffset>-461176</wp:posOffset>
              </wp:positionV>
              <wp:extent cx="10048875" cy="908050"/>
              <wp:effectExtent l="0" t="0" r="9525" b="6350"/>
              <wp:wrapNone/>
              <wp:docPr id="1" name="Rectangle 1" title="Header Background"/>
              <wp:cNvGraphicFramePr/>
              <a:graphic xmlns:a="http://schemas.openxmlformats.org/drawingml/2006/main">
                <a:graphicData uri="http://schemas.microsoft.com/office/word/2010/wordprocessingShape">
                  <wps:wsp>
                    <wps:cNvSpPr/>
                    <wps:spPr>
                      <a:xfrm>
                        <a:off x="0" y="0"/>
                        <a:ext cx="10048875" cy="908050"/>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1165F4" id="Rectangle 1" o:spid="_x0000_s1026" alt="Title: Header Background" style="position:absolute;margin-left:0;margin-top:-36.3pt;width:791.25pt;height:71.5pt;z-index:-25165875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" fillcolor="#5a5a5a [2109]" stroked="f" strokeweight="1pt">
              <w10:wrap anchorx="page"/>
            </v:rect>
          </w:pict>
        </mc:Fallback>
      </mc:AlternateContent>
    </w:r>
    <w:r w:rsidR="00BC22E9" w:rsidRPr="00BC22E9">
      <w:rPr>
        <w:b/>
        <w:color w:val="FFFFFF" w:themeColor="background1"/>
      </w:rPr>
      <w:t>[Insert Department/Project Logo]</w:t>
    </w:r>
    <w:r w:rsidR="00BC22E9" w:rsidRPr="00BC22E9">
      <w:rPr>
        <w:b/>
        <w:color w:val="FFFFFF" w:themeColor="background1"/>
      </w:rPr>
      <w:tab/>
    </w:r>
    <w:r w:rsidR="00BC22E9" w:rsidRPr="00BC22E9">
      <w:rPr>
        <w:b/>
        <w:color w:val="FFFFFF" w:themeColor="background1"/>
      </w:rPr>
      <w:tab/>
      <w:t>[Insert Department Name]</w:t>
    </w:r>
  </w:p>
  <w:p w14:paraId="2D8CC689" w14:textId="77777777" w:rsidR="00BC22E9" w:rsidRPr="00BC22E9" w:rsidRDefault="00BC22E9" w:rsidP="00BC22E9">
    <w:pPr>
      <w:pStyle w:val="Header"/>
      <w:jc w:val="right"/>
      <w:rPr>
        <w:b/>
        <w:color w:val="FFFFFF" w:themeColor="background1"/>
      </w:rPr>
    </w:pPr>
    <w:r w:rsidRPr="00BC22E9">
      <w:rPr>
        <w:b/>
        <w:color w:val="FFFFFF" w:themeColor="background1"/>
      </w:rPr>
      <w:t>[Insert Project Nam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4B354" w14:textId="77777777" w:rsidR="008A6EF0" w:rsidRDefault="008A6EF0">
    <w:pPr>
      <w:pStyle w:val="Header"/>
    </w:pPr>
    <w:r>
      <w:rPr>
        <w:noProof/>
      </w:rPr>
      <mc:AlternateContent>
        <mc:Choice Requires="wps">
          <w:drawing>
            <wp:anchor distT="0" distB="0" distL="114300" distR="114300" simplePos="0" relativeHeight="251661312" behindDoc="0" locked="0" layoutInCell="1" allowOverlap="1" wp14:anchorId="5E44A475" wp14:editId="78237A6A">
              <wp:simplePos x="0" y="0"/>
              <wp:positionH relativeFrom="page">
                <wp:align>left</wp:align>
              </wp:positionH>
              <wp:positionV relativeFrom="paragraph">
                <wp:posOffset>-461175</wp:posOffset>
              </wp:positionV>
              <wp:extent cx="7766050" cy="7334250"/>
              <wp:effectExtent l="0" t="0" r="6350" b="0"/>
              <wp:wrapNone/>
              <wp:docPr id="5" name="Rectangle 5" title="Title Page Background"/>
              <wp:cNvGraphicFramePr/>
              <a:graphic xmlns:a="http://schemas.openxmlformats.org/drawingml/2006/main">
                <a:graphicData uri="http://schemas.microsoft.com/office/word/2010/wordprocessingShape">
                  <wps:wsp>
                    <wps:cNvSpPr/>
                    <wps:spPr>
                      <a:xfrm>
                        <a:off x="0" y="0"/>
                        <a:ext cx="7766050" cy="7334250"/>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CB75AB" id="Rectangle 5" o:spid="_x0000_s1026" alt="Title: Title Page Background" style="position:absolute;margin-left:0;margin-top:-36.3pt;width:611.5pt;height:577.5pt;z-index:25166131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" fillcolor="#5a5a5a [2109]" stroked="f" strokeweight="1pt">
              <w10:wrap anchorx="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D47B0" w14:textId="7512B31D" w:rsidR="00F078A7" w:rsidRPr="00BC22E9" w:rsidRDefault="00F078A7">
    <w:pPr>
      <w:pStyle w:val="Header"/>
      <w:rPr>
        <w:b/>
        <w:color w:val="FFFFFF" w:themeColor="background1"/>
      </w:rPr>
    </w:pPr>
    <w:r w:rsidRPr="00BC22E9">
      <w:rPr>
        <w:b/>
        <w:noProof/>
        <w:color w:val="FFFFFF" w:themeColor="background1"/>
      </w:rPr>
      <mc:AlternateContent>
        <mc:Choice Requires="wps">
          <w:drawing>
            <wp:anchor distT="0" distB="0" distL="114300" distR="114300" simplePos="0" relativeHeight="251658240" behindDoc="1" locked="0" layoutInCell="1" allowOverlap="1" wp14:anchorId="5688FBEB" wp14:editId="6F655CEF">
              <wp:simplePos x="0" y="0"/>
              <wp:positionH relativeFrom="page">
                <wp:align>left</wp:align>
              </wp:positionH>
              <wp:positionV relativeFrom="paragraph">
                <wp:posOffset>-461176</wp:posOffset>
              </wp:positionV>
              <wp:extent cx="10048875" cy="908050"/>
              <wp:effectExtent l="0" t="0" r="9525" b="6350"/>
              <wp:wrapNone/>
              <wp:docPr id="2" name="Rectangle 2" title="Header Background"/>
              <wp:cNvGraphicFramePr/>
              <a:graphic xmlns:a="http://schemas.openxmlformats.org/drawingml/2006/main">
                <a:graphicData uri="http://schemas.microsoft.com/office/word/2010/wordprocessingShape">
                  <wps:wsp>
                    <wps:cNvSpPr/>
                    <wps:spPr>
                      <a:xfrm>
                        <a:off x="0" y="0"/>
                        <a:ext cx="10048875" cy="908050"/>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9951ED" id="Rectangle 2" o:spid="_x0000_s1026" alt="Title: Header Background" style="position:absolute;margin-left:0;margin-top:-36.3pt;width:791.25pt;height:71.5pt;z-index:-25165824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" fillcolor="#5a5a5a [2109]" stroked="f" strokeweight="1pt">
              <w10:wrap anchorx="page"/>
            </v:rect>
          </w:pict>
        </mc:Fallback>
      </mc:AlternateContent>
    </w:r>
    <w:r w:rsidRPr="00BC22E9">
      <w:rPr>
        <w:b/>
        <w:color w:val="FFFFFF" w:themeColor="background1"/>
      </w:rPr>
      <w:t>[Insert Department/Project Logo]</w:t>
    </w:r>
    <w:r w:rsidRPr="00BC22E9">
      <w:rPr>
        <w:b/>
        <w:color w:val="FFFFFF" w:themeColor="background1"/>
      </w:rPr>
      <w:tab/>
    </w:r>
    <w:r w:rsidRPr="00BC22E9">
      <w:rPr>
        <w:b/>
        <w:color w:val="FFFFFF" w:themeColor="background1"/>
      </w:rPr>
      <w:tab/>
    </w:r>
    <w:r>
      <w:rPr>
        <w:b/>
        <w:color w:val="FFFFFF" w:themeColor="background1"/>
      </w:rPr>
      <w:tab/>
    </w:r>
    <w:r w:rsidRPr="00BC22E9">
      <w:rPr>
        <w:b/>
        <w:color w:val="FFFFFF" w:themeColor="background1"/>
      </w:rPr>
      <w:t>[Insert Department Name]</w:t>
    </w:r>
  </w:p>
  <w:p w14:paraId="0F33EFF3" w14:textId="77777777" w:rsidR="00F078A7" w:rsidRPr="00BC22E9" w:rsidRDefault="00F078A7" w:rsidP="00BC22E9">
    <w:pPr>
      <w:pStyle w:val="Header"/>
      <w:jc w:val="right"/>
      <w:rPr>
        <w:b/>
        <w:color w:val="FFFFFF" w:themeColor="background1"/>
      </w:rPr>
    </w:pPr>
    <w:r w:rsidRPr="00BC22E9">
      <w:rPr>
        <w:b/>
        <w:color w:val="FFFFFF" w:themeColor="background1"/>
      </w:rPr>
      <w:t>[Insert Project Name]</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F7ED7" w14:textId="4224ACAC" w:rsidR="00F078A7" w:rsidRPr="00BC22E9" w:rsidRDefault="00F078A7">
    <w:pPr>
      <w:pStyle w:val="Header"/>
      <w:rPr>
        <w:b/>
        <w:color w:val="FFFFFF" w:themeColor="background1"/>
      </w:rPr>
    </w:pPr>
    <w:r w:rsidRPr="00BC22E9">
      <w:rPr>
        <w:b/>
        <w:noProof/>
        <w:color w:val="FFFFFF" w:themeColor="background1"/>
      </w:rPr>
      <mc:AlternateContent>
        <mc:Choice Requires="wps">
          <w:drawing>
            <wp:anchor distT="0" distB="0" distL="114300" distR="114300" simplePos="0" relativeHeight="251667456" behindDoc="1" locked="0" layoutInCell="1" allowOverlap="1" wp14:anchorId="59AD806B" wp14:editId="2C903882">
              <wp:simplePos x="0" y="0"/>
              <wp:positionH relativeFrom="page">
                <wp:align>left</wp:align>
              </wp:positionH>
              <wp:positionV relativeFrom="paragraph">
                <wp:posOffset>-461176</wp:posOffset>
              </wp:positionV>
              <wp:extent cx="10048875" cy="908050"/>
              <wp:effectExtent l="0" t="0" r="9525" b="6350"/>
              <wp:wrapNone/>
              <wp:docPr id="3" name="Rectangle 3" title="Header Background"/>
              <wp:cNvGraphicFramePr/>
              <a:graphic xmlns:a="http://schemas.openxmlformats.org/drawingml/2006/main">
                <a:graphicData uri="http://schemas.microsoft.com/office/word/2010/wordprocessingShape">
                  <wps:wsp>
                    <wps:cNvSpPr/>
                    <wps:spPr>
                      <a:xfrm>
                        <a:off x="0" y="0"/>
                        <a:ext cx="10048875" cy="908050"/>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86D455" id="Rectangle 3" o:spid="_x0000_s1026" alt="Title: Header Background" style="position:absolute;margin-left:0;margin-top:-36.3pt;width:791.25pt;height:71.5pt;z-index:-251649024;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" fillcolor="#5a5a5a [2109]" stroked="f" strokeweight="1pt">
              <w10:wrap anchorx="page"/>
            </v:rect>
          </w:pict>
        </mc:Fallback>
      </mc:AlternateContent>
    </w:r>
    <w:r w:rsidRPr="00BC22E9">
      <w:rPr>
        <w:b/>
        <w:color w:val="FFFFFF" w:themeColor="background1"/>
      </w:rPr>
      <w:t>[Insert Department/Project Logo]</w:t>
    </w:r>
    <w:r w:rsidRPr="00BC22E9">
      <w:rPr>
        <w:b/>
        <w:color w:val="FFFFFF" w:themeColor="background1"/>
      </w:rPr>
      <w:tab/>
    </w:r>
    <w:r w:rsidRPr="00BC22E9">
      <w:rPr>
        <w:b/>
        <w:color w:val="FFFFFF" w:themeColor="background1"/>
      </w:rPr>
      <w:tab/>
      <w:t>[Insert Department Name]</w:t>
    </w:r>
  </w:p>
  <w:p w14:paraId="6881E14F" w14:textId="77777777" w:rsidR="00F078A7" w:rsidRPr="00BC22E9" w:rsidRDefault="00F078A7" w:rsidP="00BC22E9">
    <w:pPr>
      <w:pStyle w:val="Header"/>
      <w:jc w:val="right"/>
      <w:rPr>
        <w:b/>
        <w:color w:val="FFFFFF" w:themeColor="background1"/>
      </w:rPr>
    </w:pPr>
    <w:r w:rsidRPr="00BC22E9">
      <w:rPr>
        <w:b/>
        <w:color w:val="FFFFFF" w:themeColor="background1"/>
      </w:rPr>
      <w:t>[Insert Project Nam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923A5912"/>
    <w:lvl w:ilvl="0">
      <w:start w:val="1"/>
      <w:numFmt w:val="bullet"/>
      <w:pStyle w:val="ListBullet2"/>
      <w:lvlText w:val="o"/>
      <w:lvlJc w:val="left"/>
      <w:pPr>
        <w:ind w:left="720" w:hanging="360"/>
      </w:pPr>
      <w:rPr>
        <w:rFonts w:ascii="Courier New" w:hAnsi="Courier New" w:cs="Courier New" w:hint="default"/>
      </w:rPr>
    </w:lvl>
  </w:abstractNum>
  <w:abstractNum w:abstractNumId="1" w15:restartNumberingAfterBreak="0">
    <w:nsid w:val="0C345FDE"/>
    <w:multiLevelType w:val="hybridMultilevel"/>
    <w:tmpl w:val="FF94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973A3D"/>
    <w:multiLevelType w:val="hybridMultilevel"/>
    <w:tmpl w:val="0974F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D7793D"/>
    <w:multiLevelType w:val="hybridMultilevel"/>
    <w:tmpl w:val="C93CA226"/>
    <w:lvl w:ilvl="0" w:tplc="CC6CD0C4">
      <w:start w:val="1"/>
      <w:numFmt w:val="lowerLetter"/>
      <w:lvlText w:val="%1)"/>
      <w:lvlJc w:val="center"/>
      <w:pPr>
        <w:ind w:left="1080" w:hanging="360"/>
      </w:pPr>
      <w:rPr>
        <w:rFonts w:hint="default"/>
      </w:rPr>
    </w:lvl>
    <w:lvl w:ilvl="1" w:tplc="CC6CD0C4">
      <w:start w:val="1"/>
      <w:numFmt w:val="lowerLetter"/>
      <w:lvlText w:val="%2)"/>
      <w:lvlJc w:val="center"/>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BF11D32"/>
    <w:multiLevelType w:val="singleLevel"/>
    <w:tmpl w:val="EF289486"/>
    <w:lvl w:ilvl="0">
      <w:start w:val="1"/>
      <w:numFmt w:val="bullet"/>
      <w:pStyle w:val="BodyTextBullet1"/>
      <w:lvlText w:val=""/>
      <w:lvlJc w:val="left"/>
      <w:pPr>
        <w:tabs>
          <w:tab w:val="num" w:pos="360"/>
        </w:tabs>
        <w:ind w:left="360" w:hanging="360"/>
      </w:pPr>
      <w:rPr>
        <w:rFonts w:ascii="Symbol" w:hAnsi="Symbol" w:hint="default"/>
      </w:rPr>
    </w:lvl>
  </w:abstractNum>
  <w:abstractNum w:abstractNumId="5" w15:restartNumberingAfterBreak="0">
    <w:nsid w:val="1E2D5BCF"/>
    <w:multiLevelType w:val="hybridMultilevel"/>
    <w:tmpl w:val="C93CA226"/>
    <w:lvl w:ilvl="0" w:tplc="CC6CD0C4">
      <w:start w:val="1"/>
      <w:numFmt w:val="lowerLetter"/>
      <w:lvlText w:val="%1)"/>
      <w:lvlJc w:val="center"/>
      <w:pPr>
        <w:ind w:left="1080" w:hanging="360"/>
      </w:pPr>
      <w:rPr>
        <w:rFonts w:hint="default"/>
      </w:rPr>
    </w:lvl>
    <w:lvl w:ilvl="1" w:tplc="CC6CD0C4">
      <w:start w:val="1"/>
      <w:numFmt w:val="lowerLetter"/>
      <w:lvlText w:val="%2)"/>
      <w:lvlJc w:val="center"/>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267768C"/>
    <w:multiLevelType w:val="hybridMultilevel"/>
    <w:tmpl w:val="46C45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02A5E"/>
    <w:multiLevelType w:val="hybridMultilevel"/>
    <w:tmpl w:val="118A2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1793219"/>
    <w:multiLevelType w:val="hybridMultilevel"/>
    <w:tmpl w:val="5130E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386471"/>
    <w:multiLevelType w:val="hybridMultilevel"/>
    <w:tmpl w:val="63228B2A"/>
    <w:lvl w:ilvl="0" w:tplc="642667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920AB3"/>
    <w:multiLevelType w:val="hybridMultilevel"/>
    <w:tmpl w:val="C93CA226"/>
    <w:lvl w:ilvl="0" w:tplc="CC6CD0C4">
      <w:start w:val="1"/>
      <w:numFmt w:val="lowerLetter"/>
      <w:lvlText w:val="%1)"/>
      <w:lvlJc w:val="center"/>
      <w:pPr>
        <w:ind w:left="1080" w:hanging="360"/>
      </w:pPr>
      <w:rPr>
        <w:rFonts w:hint="default"/>
      </w:rPr>
    </w:lvl>
    <w:lvl w:ilvl="1" w:tplc="CC6CD0C4">
      <w:start w:val="1"/>
      <w:numFmt w:val="lowerLetter"/>
      <w:lvlText w:val="%2)"/>
      <w:lvlJc w:val="center"/>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D0E3E7A"/>
    <w:multiLevelType w:val="multilevel"/>
    <w:tmpl w:val="23AAB666"/>
    <w:lvl w:ilvl="0">
      <w:start w:val="1"/>
      <w:numFmt w:val="decimal"/>
      <w:pStyle w:val="Heading1"/>
      <w:lvlText w:val="%1."/>
      <w:lvlJc w:val="left"/>
      <w:pPr>
        <w:ind w:left="4050" w:hanging="360"/>
      </w:pPr>
      <w:rPr>
        <w:rFonts w:hint="default"/>
        <w:b/>
        <w:i w:val="0"/>
        <w:color w:val="681733"/>
        <w:sz w:val="36"/>
        <w:u w:color="681733"/>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15:restartNumberingAfterBreak="0">
    <w:nsid w:val="72324069"/>
    <w:multiLevelType w:val="hybridMultilevel"/>
    <w:tmpl w:val="C93CA226"/>
    <w:lvl w:ilvl="0" w:tplc="CC6CD0C4">
      <w:start w:val="1"/>
      <w:numFmt w:val="lowerLetter"/>
      <w:lvlText w:val="%1)"/>
      <w:lvlJc w:val="center"/>
      <w:pPr>
        <w:ind w:left="1080" w:hanging="360"/>
      </w:pPr>
      <w:rPr>
        <w:rFonts w:hint="default"/>
      </w:rPr>
    </w:lvl>
    <w:lvl w:ilvl="1" w:tplc="CC6CD0C4">
      <w:start w:val="1"/>
      <w:numFmt w:val="lowerLetter"/>
      <w:lvlText w:val="%2)"/>
      <w:lvlJc w:val="center"/>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73C21CCF"/>
    <w:multiLevelType w:val="hybridMultilevel"/>
    <w:tmpl w:val="E55C8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D70E0F"/>
    <w:multiLevelType w:val="multilevel"/>
    <w:tmpl w:val="0398503C"/>
    <w:lvl w:ilvl="0">
      <w:start w:val="1"/>
      <w:numFmt w:val="decimal"/>
      <w:lvlText w:val="%1"/>
      <w:lvlJc w:val="left"/>
      <w:pPr>
        <w:ind w:left="0" w:firstLine="0"/>
      </w:pPr>
      <w:rPr>
        <w:rFonts w:ascii="Calibri" w:hAnsi="Calibri" w:hint="default"/>
        <w:b/>
        <w:i w:val="0"/>
        <w:color w:val="006096"/>
        <w:sz w:val="36"/>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11"/>
  </w:num>
  <w:num w:numId="2">
    <w:abstractNumId w:val="14"/>
  </w:num>
  <w:num w:numId="3">
    <w:abstractNumId w:val="13"/>
  </w:num>
  <w:num w:numId="4">
    <w:abstractNumId w:val="1"/>
  </w:num>
  <w:num w:numId="5">
    <w:abstractNumId w:val="4"/>
  </w:num>
  <w:num w:numId="6">
    <w:abstractNumId w:val="0"/>
  </w:num>
  <w:num w:numId="7">
    <w:abstractNumId w:val="9"/>
  </w:num>
  <w:num w:numId="8">
    <w:abstractNumId w:val="9"/>
  </w:num>
  <w:num w:numId="9">
    <w:abstractNumId w:val="3"/>
  </w:num>
  <w:num w:numId="10">
    <w:abstractNumId w:val="9"/>
    <w:lvlOverride w:ilvl="0">
      <w:startOverride w:val="1"/>
    </w:lvlOverride>
  </w:num>
  <w:num w:numId="11">
    <w:abstractNumId w:val="6"/>
  </w:num>
  <w:num w:numId="12">
    <w:abstractNumId w:val="9"/>
    <w:lvlOverride w:ilvl="0">
      <w:startOverride w:val="1"/>
    </w:lvlOverride>
  </w:num>
  <w:num w:numId="13">
    <w:abstractNumId w:val="9"/>
    <w:lvlOverride w:ilvl="0">
      <w:startOverride w:val="1"/>
    </w:lvlOverride>
  </w:num>
  <w:num w:numId="14">
    <w:abstractNumId w:val="12"/>
  </w:num>
  <w:num w:numId="15">
    <w:abstractNumId w:val="9"/>
    <w:lvlOverride w:ilvl="0">
      <w:startOverride w:val="1"/>
    </w:lvlOverride>
  </w:num>
  <w:num w:numId="16">
    <w:abstractNumId w:val="5"/>
  </w:num>
  <w:num w:numId="17">
    <w:abstractNumId w:val="9"/>
    <w:lvlOverride w:ilvl="0">
      <w:startOverride w:val="1"/>
    </w:lvlOverride>
  </w:num>
  <w:num w:numId="18">
    <w:abstractNumId w:val="10"/>
  </w:num>
  <w:num w:numId="19">
    <w:abstractNumId w:val="2"/>
  </w:num>
  <w:num w:numId="20">
    <w:abstractNumId w:val="7"/>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148A"/>
    <w:rsid w:val="00004440"/>
    <w:rsid w:val="00015F65"/>
    <w:rsid w:val="00044239"/>
    <w:rsid w:val="00045BF0"/>
    <w:rsid w:val="00064648"/>
    <w:rsid w:val="000827B4"/>
    <w:rsid w:val="00095663"/>
    <w:rsid w:val="00096583"/>
    <w:rsid w:val="000A37DB"/>
    <w:rsid w:val="000B4E92"/>
    <w:rsid w:val="000C3F32"/>
    <w:rsid w:val="0015593D"/>
    <w:rsid w:val="00167E77"/>
    <w:rsid w:val="001823A9"/>
    <w:rsid w:val="00182F6B"/>
    <w:rsid w:val="001E0AA1"/>
    <w:rsid w:val="001E298C"/>
    <w:rsid w:val="0027319F"/>
    <w:rsid w:val="00276F67"/>
    <w:rsid w:val="002971DD"/>
    <w:rsid w:val="002C6446"/>
    <w:rsid w:val="002C6454"/>
    <w:rsid w:val="002D0FEB"/>
    <w:rsid w:val="002D12B5"/>
    <w:rsid w:val="002D275A"/>
    <w:rsid w:val="002F07DC"/>
    <w:rsid w:val="0030740D"/>
    <w:rsid w:val="003F148A"/>
    <w:rsid w:val="00432C48"/>
    <w:rsid w:val="00553280"/>
    <w:rsid w:val="00572498"/>
    <w:rsid w:val="00587431"/>
    <w:rsid w:val="005A6020"/>
    <w:rsid w:val="005D194C"/>
    <w:rsid w:val="0063474D"/>
    <w:rsid w:val="00636EBD"/>
    <w:rsid w:val="00643222"/>
    <w:rsid w:val="006472E2"/>
    <w:rsid w:val="006530D8"/>
    <w:rsid w:val="00687E22"/>
    <w:rsid w:val="00691FEA"/>
    <w:rsid w:val="006C761B"/>
    <w:rsid w:val="00710051"/>
    <w:rsid w:val="00721D25"/>
    <w:rsid w:val="00725959"/>
    <w:rsid w:val="00742816"/>
    <w:rsid w:val="007569B6"/>
    <w:rsid w:val="007C7901"/>
    <w:rsid w:val="007D23D2"/>
    <w:rsid w:val="007F3473"/>
    <w:rsid w:val="007F4CA3"/>
    <w:rsid w:val="008037B1"/>
    <w:rsid w:val="00886798"/>
    <w:rsid w:val="0089072B"/>
    <w:rsid w:val="008A0DD3"/>
    <w:rsid w:val="008A6EF0"/>
    <w:rsid w:val="008C472B"/>
    <w:rsid w:val="008E6C89"/>
    <w:rsid w:val="00906184"/>
    <w:rsid w:val="009962A7"/>
    <w:rsid w:val="009C51C4"/>
    <w:rsid w:val="009E52BE"/>
    <w:rsid w:val="00A062C8"/>
    <w:rsid w:val="00A078E5"/>
    <w:rsid w:val="00A12019"/>
    <w:rsid w:val="00A141AD"/>
    <w:rsid w:val="00A54EB8"/>
    <w:rsid w:val="00A675FD"/>
    <w:rsid w:val="00A82672"/>
    <w:rsid w:val="00A92488"/>
    <w:rsid w:val="00A95FFA"/>
    <w:rsid w:val="00AE6AF7"/>
    <w:rsid w:val="00AF069D"/>
    <w:rsid w:val="00AF7C6A"/>
    <w:rsid w:val="00B1064F"/>
    <w:rsid w:val="00B30448"/>
    <w:rsid w:val="00B31172"/>
    <w:rsid w:val="00BA2F28"/>
    <w:rsid w:val="00BB3E08"/>
    <w:rsid w:val="00BB59FC"/>
    <w:rsid w:val="00BC22E9"/>
    <w:rsid w:val="00BD0DDF"/>
    <w:rsid w:val="00C76400"/>
    <w:rsid w:val="00C862E7"/>
    <w:rsid w:val="00CB63A2"/>
    <w:rsid w:val="00CC330D"/>
    <w:rsid w:val="00CF2133"/>
    <w:rsid w:val="00CF515E"/>
    <w:rsid w:val="00D147A4"/>
    <w:rsid w:val="00D64B5D"/>
    <w:rsid w:val="00D951D8"/>
    <w:rsid w:val="00DC7A4C"/>
    <w:rsid w:val="00DE512F"/>
    <w:rsid w:val="00DF4D63"/>
    <w:rsid w:val="00E05728"/>
    <w:rsid w:val="00E36D3A"/>
    <w:rsid w:val="00E81945"/>
    <w:rsid w:val="00EA61CC"/>
    <w:rsid w:val="00EB3804"/>
    <w:rsid w:val="00EE0DDD"/>
    <w:rsid w:val="00F078A7"/>
    <w:rsid w:val="00F32F91"/>
    <w:rsid w:val="00F5263F"/>
    <w:rsid w:val="00F55331"/>
    <w:rsid w:val="00F831CE"/>
    <w:rsid w:val="00FC5F90"/>
    <w:rsid w:val="00FF32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DF3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3280"/>
  </w:style>
  <w:style w:type="paragraph" w:styleId="Heading1">
    <w:name w:val="heading 1"/>
    <w:basedOn w:val="Normal"/>
    <w:next w:val="Normal"/>
    <w:link w:val="Heading1Char"/>
    <w:uiPriority w:val="9"/>
    <w:qFormat/>
    <w:rsid w:val="00D951D8"/>
    <w:pPr>
      <w:keepNext/>
      <w:keepLines/>
      <w:numPr>
        <w:numId w:val="1"/>
      </w:numPr>
      <w:tabs>
        <w:tab w:val="left" w:pos="576"/>
      </w:tabs>
      <w:spacing w:before="240" w:after="0"/>
      <w:outlineLvl w:val="0"/>
    </w:pPr>
    <w:rPr>
      <w:rFonts w:ascii="Calibri" w:eastAsiaTheme="majorEastAsia" w:hAnsi="Calibri" w:cstheme="majorBidi"/>
      <w:b/>
      <w:color w:val="681733"/>
      <w:sz w:val="36"/>
      <w:szCs w:val="32"/>
    </w:rPr>
  </w:style>
  <w:style w:type="paragraph" w:styleId="Heading2">
    <w:name w:val="heading 2"/>
    <w:basedOn w:val="Normal"/>
    <w:next w:val="Normal"/>
    <w:link w:val="Heading2Char"/>
    <w:uiPriority w:val="9"/>
    <w:unhideWhenUsed/>
    <w:qFormat/>
    <w:rsid w:val="00EA61CC"/>
    <w:pPr>
      <w:keepNext/>
      <w:keepLines/>
      <w:numPr>
        <w:ilvl w:val="1"/>
        <w:numId w:val="1"/>
      </w:numPr>
      <w:spacing w:before="40" w:after="0"/>
      <w:outlineLvl w:val="1"/>
    </w:pPr>
    <w:rPr>
      <w:rFonts w:ascii="Calibri" w:eastAsiaTheme="majorEastAsia" w:hAnsi="Calibri" w:cstheme="majorBidi"/>
      <w:b/>
      <w:sz w:val="28"/>
      <w:szCs w:val="26"/>
    </w:rPr>
  </w:style>
  <w:style w:type="paragraph" w:styleId="Heading3">
    <w:name w:val="heading 3"/>
    <w:basedOn w:val="Normal"/>
    <w:next w:val="Normal"/>
    <w:link w:val="Heading3Char"/>
    <w:uiPriority w:val="9"/>
    <w:unhideWhenUsed/>
    <w:qFormat/>
    <w:rsid w:val="00F831CE"/>
    <w:pPr>
      <w:keepNext/>
      <w:keepLines/>
      <w:numPr>
        <w:ilvl w:val="2"/>
        <w:numId w:val="1"/>
      </w:numPr>
      <w:spacing w:before="40" w:after="0"/>
      <w:outlineLvl w:val="2"/>
    </w:pPr>
    <w:rPr>
      <w:rFonts w:ascii="Calibri" w:eastAsiaTheme="majorEastAsia" w:hAnsi="Calibri" w:cstheme="majorBidi"/>
      <w:b/>
      <w:sz w:val="24"/>
      <w:szCs w:val="24"/>
    </w:rPr>
  </w:style>
  <w:style w:type="paragraph" w:styleId="Heading4">
    <w:name w:val="heading 4"/>
    <w:basedOn w:val="Normal"/>
    <w:next w:val="Normal"/>
    <w:link w:val="Heading4Char"/>
    <w:uiPriority w:val="9"/>
    <w:unhideWhenUsed/>
    <w:qFormat/>
    <w:rsid w:val="00F831CE"/>
    <w:pPr>
      <w:keepNext/>
      <w:keepLines/>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F831C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51D8"/>
    <w:rPr>
      <w:rFonts w:ascii="Calibri" w:eastAsiaTheme="majorEastAsia" w:hAnsi="Calibri" w:cstheme="majorBidi"/>
      <w:b/>
      <w:color w:val="681733"/>
      <w:sz w:val="36"/>
      <w:szCs w:val="32"/>
    </w:rPr>
  </w:style>
  <w:style w:type="character" w:customStyle="1" w:styleId="Heading2Char">
    <w:name w:val="Heading 2 Char"/>
    <w:basedOn w:val="DefaultParagraphFont"/>
    <w:link w:val="Heading2"/>
    <w:uiPriority w:val="9"/>
    <w:rsid w:val="00EA61CC"/>
    <w:rPr>
      <w:rFonts w:ascii="Calibri" w:eastAsiaTheme="majorEastAsia" w:hAnsi="Calibri" w:cstheme="majorBidi"/>
      <w:b/>
      <w:sz w:val="28"/>
      <w:szCs w:val="26"/>
    </w:rPr>
  </w:style>
  <w:style w:type="character" w:customStyle="1" w:styleId="Heading3Char">
    <w:name w:val="Heading 3 Char"/>
    <w:basedOn w:val="DefaultParagraphFont"/>
    <w:link w:val="Heading3"/>
    <w:uiPriority w:val="9"/>
    <w:rsid w:val="00F831CE"/>
    <w:rPr>
      <w:rFonts w:ascii="Calibri" w:eastAsiaTheme="majorEastAsia" w:hAnsi="Calibri" w:cstheme="majorBidi"/>
      <w:b/>
      <w:sz w:val="24"/>
      <w:szCs w:val="24"/>
    </w:rPr>
  </w:style>
  <w:style w:type="paragraph" w:styleId="TOCHeading">
    <w:name w:val="TOC Heading"/>
    <w:basedOn w:val="Heading1"/>
    <w:next w:val="Normal"/>
    <w:uiPriority w:val="39"/>
    <w:unhideWhenUsed/>
    <w:qFormat/>
    <w:rsid w:val="003F148A"/>
    <w:pPr>
      <w:numPr>
        <w:numId w:val="0"/>
      </w:numPr>
      <w:outlineLvl w:val="9"/>
    </w:pPr>
  </w:style>
  <w:style w:type="paragraph" w:styleId="TOC2">
    <w:name w:val="toc 2"/>
    <w:basedOn w:val="Normal"/>
    <w:next w:val="Normal"/>
    <w:autoRedefine/>
    <w:uiPriority w:val="39"/>
    <w:unhideWhenUsed/>
    <w:rsid w:val="00EA61CC"/>
    <w:pPr>
      <w:spacing w:after="100"/>
      <w:ind w:left="220"/>
    </w:pPr>
    <w:rPr>
      <w:b/>
    </w:rPr>
  </w:style>
  <w:style w:type="paragraph" w:styleId="TOC1">
    <w:name w:val="toc 1"/>
    <w:basedOn w:val="Normal"/>
    <w:next w:val="Normal"/>
    <w:autoRedefine/>
    <w:uiPriority w:val="39"/>
    <w:unhideWhenUsed/>
    <w:rsid w:val="00D951D8"/>
    <w:pPr>
      <w:spacing w:after="100"/>
    </w:pPr>
    <w:rPr>
      <w:b/>
      <w:color w:val="681733"/>
      <w:sz w:val="24"/>
    </w:rPr>
  </w:style>
  <w:style w:type="character" w:styleId="Hyperlink">
    <w:name w:val="Hyperlink"/>
    <w:basedOn w:val="DefaultParagraphFont"/>
    <w:uiPriority w:val="99"/>
    <w:unhideWhenUsed/>
    <w:rsid w:val="003F148A"/>
    <w:rPr>
      <w:color w:val="0563C1" w:themeColor="hyperlink"/>
      <w:u w:val="single"/>
    </w:rPr>
  </w:style>
  <w:style w:type="character" w:customStyle="1" w:styleId="Heading4Char">
    <w:name w:val="Heading 4 Char"/>
    <w:basedOn w:val="DefaultParagraphFont"/>
    <w:link w:val="Heading4"/>
    <w:uiPriority w:val="9"/>
    <w:rsid w:val="00F831CE"/>
    <w:rPr>
      <w:rFonts w:asciiTheme="majorHAnsi" w:eastAsiaTheme="majorEastAsia" w:hAnsiTheme="majorHAnsi" w:cstheme="majorBidi"/>
      <w:b/>
      <w:iCs/>
      <w:color w:val="2E74B5" w:themeColor="accent1" w:themeShade="BF"/>
    </w:rPr>
  </w:style>
  <w:style w:type="paragraph" w:customStyle="1" w:styleId="TOCTitle">
    <w:name w:val="TOC Title"/>
    <w:basedOn w:val="Normal"/>
    <w:link w:val="TOCTitleChar"/>
    <w:qFormat/>
    <w:rsid w:val="00CF515E"/>
    <w:pPr>
      <w:shd w:val="pct10" w:color="auto" w:fill="auto"/>
      <w:jc w:val="center"/>
    </w:pPr>
    <w:rPr>
      <w:b/>
      <w:smallCaps/>
      <w:sz w:val="40"/>
    </w:rPr>
  </w:style>
  <w:style w:type="character" w:customStyle="1" w:styleId="TOCTitleChar">
    <w:name w:val="TOC Title Char"/>
    <w:basedOn w:val="DefaultParagraphFont"/>
    <w:link w:val="TOCTitle"/>
    <w:rsid w:val="00CF515E"/>
    <w:rPr>
      <w:b/>
      <w:smallCaps/>
      <w:sz w:val="40"/>
      <w:shd w:val="pct10" w:color="auto" w:fill="auto"/>
    </w:rPr>
  </w:style>
  <w:style w:type="paragraph" w:customStyle="1" w:styleId="IntroductionBannerText">
    <w:name w:val="Introduction Banner Text"/>
    <w:basedOn w:val="Normal"/>
    <w:link w:val="IntroductionBannerTextChar"/>
    <w:qFormat/>
    <w:rsid w:val="00CF515E"/>
    <w:pPr>
      <w:shd w:val="pct10" w:color="auto" w:fill="auto"/>
      <w:spacing w:line="240" w:lineRule="auto"/>
      <w:jc w:val="center"/>
    </w:pPr>
    <w:rPr>
      <w:b/>
      <w:smallCaps/>
      <w:sz w:val="40"/>
    </w:rPr>
  </w:style>
  <w:style w:type="character" w:customStyle="1" w:styleId="IntroductionBannerTextChar">
    <w:name w:val="Introduction Banner Text Char"/>
    <w:basedOn w:val="DefaultParagraphFont"/>
    <w:link w:val="IntroductionBannerText"/>
    <w:rsid w:val="00CF515E"/>
    <w:rPr>
      <w:b/>
      <w:smallCaps/>
      <w:sz w:val="40"/>
      <w:shd w:val="pct10" w:color="auto" w:fill="auto"/>
    </w:rPr>
  </w:style>
  <w:style w:type="table" w:styleId="TableGrid">
    <w:name w:val="Table Grid"/>
    <w:basedOn w:val="TableNormal"/>
    <w:uiPriority w:val="59"/>
    <w:rsid w:val="00CF51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Text">
    <w:name w:val="Table Header Text"/>
    <w:basedOn w:val="Normal"/>
    <w:link w:val="TableHeaderTextChar"/>
    <w:qFormat/>
    <w:rsid w:val="00CF515E"/>
    <w:pPr>
      <w:spacing w:after="0" w:line="240" w:lineRule="auto"/>
      <w:jc w:val="center"/>
    </w:pPr>
    <w:rPr>
      <w:b/>
      <w:color w:val="FFFFFF" w:themeColor="background1"/>
    </w:rPr>
  </w:style>
  <w:style w:type="character" w:customStyle="1" w:styleId="TableHeaderTextChar">
    <w:name w:val="Table Header Text Char"/>
    <w:basedOn w:val="DefaultParagraphFont"/>
    <w:link w:val="TableHeaderText"/>
    <w:rsid w:val="00CF515E"/>
    <w:rPr>
      <w:b/>
      <w:color w:val="FFFFFF" w:themeColor="background1"/>
    </w:rPr>
  </w:style>
  <w:style w:type="paragraph" w:styleId="ListParagraph">
    <w:name w:val="List Paragraph"/>
    <w:basedOn w:val="Normal"/>
    <w:link w:val="ListParagraphChar"/>
    <w:uiPriority w:val="34"/>
    <w:qFormat/>
    <w:rsid w:val="00CF515E"/>
    <w:pPr>
      <w:ind w:left="720"/>
      <w:contextualSpacing/>
    </w:pPr>
  </w:style>
  <w:style w:type="paragraph" w:customStyle="1" w:styleId="VersionHistory">
    <w:name w:val="Version History"/>
    <w:basedOn w:val="Normal"/>
    <w:link w:val="VersionHistoryChar"/>
    <w:qFormat/>
    <w:rsid w:val="00CF515E"/>
    <w:pPr>
      <w:shd w:val="pct10" w:color="auto" w:fill="FFFFFF" w:themeFill="background1"/>
      <w:jc w:val="center"/>
    </w:pPr>
    <w:rPr>
      <w:b/>
      <w:smallCaps/>
      <w:sz w:val="40"/>
      <w:szCs w:val="40"/>
    </w:rPr>
  </w:style>
  <w:style w:type="character" w:customStyle="1" w:styleId="VersionHistoryChar">
    <w:name w:val="Version History Char"/>
    <w:basedOn w:val="DefaultParagraphFont"/>
    <w:link w:val="VersionHistory"/>
    <w:rsid w:val="00CF515E"/>
    <w:rPr>
      <w:b/>
      <w:smallCaps/>
      <w:sz w:val="40"/>
      <w:szCs w:val="40"/>
      <w:shd w:val="pct10" w:color="auto" w:fill="FFFFFF" w:themeFill="background1"/>
    </w:rPr>
  </w:style>
  <w:style w:type="paragraph" w:styleId="Header">
    <w:name w:val="header"/>
    <w:basedOn w:val="Normal"/>
    <w:link w:val="HeaderChar"/>
    <w:uiPriority w:val="99"/>
    <w:unhideWhenUsed/>
    <w:rsid w:val="00C862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62E7"/>
  </w:style>
  <w:style w:type="paragraph" w:styleId="Footer">
    <w:name w:val="footer"/>
    <w:basedOn w:val="Normal"/>
    <w:link w:val="FooterChar"/>
    <w:uiPriority w:val="99"/>
    <w:unhideWhenUsed/>
    <w:rsid w:val="00C862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62E7"/>
  </w:style>
  <w:style w:type="paragraph" w:styleId="TOC3">
    <w:name w:val="toc 3"/>
    <w:basedOn w:val="Normal"/>
    <w:next w:val="Normal"/>
    <w:autoRedefine/>
    <w:uiPriority w:val="39"/>
    <w:unhideWhenUsed/>
    <w:rsid w:val="00F831CE"/>
    <w:pPr>
      <w:spacing w:after="100"/>
      <w:ind w:left="440"/>
    </w:pPr>
  </w:style>
  <w:style w:type="character" w:customStyle="1" w:styleId="Heading5Char">
    <w:name w:val="Heading 5 Char"/>
    <w:basedOn w:val="DefaultParagraphFont"/>
    <w:link w:val="Heading5"/>
    <w:uiPriority w:val="9"/>
    <w:rsid w:val="00F831CE"/>
    <w:rPr>
      <w:rFonts w:asciiTheme="majorHAnsi" w:eastAsiaTheme="majorEastAsia" w:hAnsiTheme="majorHAnsi" w:cstheme="majorBidi"/>
      <w:color w:val="2E74B5" w:themeColor="accent1" w:themeShade="BF"/>
    </w:rPr>
  </w:style>
  <w:style w:type="paragraph" w:customStyle="1" w:styleId="BodyTextBullet1">
    <w:name w:val="Body Text Bullet 1"/>
    <w:basedOn w:val="Normal"/>
    <w:next w:val="BodyTextLeftJustify"/>
    <w:autoRedefine/>
    <w:qFormat/>
    <w:rsid w:val="00886798"/>
    <w:pPr>
      <w:numPr>
        <w:numId w:val="5"/>
      </w:numPr>
      <w:spacing w:after="60" w:line="240" w:lineRule="auto"/>
    </w:pPr>
    <w:rPr>
      <w:rFonts w:ascii="Calibri" w:eastAsia="Times New Roman" w:hAnsi="Calibri" w:cs="Times New Roman"/>
      <w:szCs w:val="20"/>
    </w:rPr>
  </w:style>
  <w:style w:type="paragraph" w:customStyle="1" w:styleId="BodyTextLeftJustify">
    <w:name w:val="Body Text Left Justify"/>
    <w:basedOn w:val="Normal"/>
    <w:autoRedefine/>
    <w:qFormat/>
    <w:rsid w:val="00886798"/>
    <w:pPr>
      <w:tabs>
        <w:tab w:val="left" w:pos="0"/>
      </w:tabs>
      <w:spacing w:after="120" w:line="240" w:lineRule="auto"/>
    </w:pPr>
    <w:rPr>
      <w:rFonts w:ascii="Calibri" w:eastAsia="Calibri" w:hAnsi="Calibri" w:cs="Times New Roman"/>
      <w:spacing w:val="4"/>
    </w:rPr>
  </w:style>
  <w:style w:type="paragraph" w:customStyle="1" w:styleId="BodyTextItallicBullet1">
    <w:name w:val="Body Text Itallic Bullet 1"/>
    <w:basedOn w:val="BodyTextBullet1"/>
    <w:qFormat/>
    <w:rsid w:val="00886798"/>
    <w:rPr>
      <w:rFonts w:eastAsia="Calibri"/>
      <w:i/>
    </w:rPr>
  </w:style>
  <w:style w:type="paragraph" w:styleId="ListBullet2">
    <w:name w:val="List Bullet 2"/>
    <w:aliases w:val="Body Text Bullet 2"/>
    <w:basedOn w:val="Normal"/>
    <w:next w:val="BodyTextLeftJustify"/>
    <w:autoRedefine/>
    <w:uiPriority w:val="99"/>
    <w:unhideWhenUsed/>
    <w:qFormat/>
    <w:rsid w:val="00886798"/>
    <w:pPr>
      <w:numPr>
        <w:numId w:val="6"/>
      </w:numPr>
      <w:tabs>
        <w:tab w:val="left" w:pos="0"/>
      </w:tabs>
      <w:spacing w:after="120" w:line="240" w:lineRule="auto"/>
      <w:contextualSpacing/>
      <w:jc w:val="both"/>
    </w:pPr>
    <w:rPr>
      <w:rFonts w:eastAsia="Times New Roman" w:cs="Times New Roman"/>
      <w:i/>
      <w:spacing w:val="4"/>
      <w:szCs w:val="20"/>
    </w:rPr>
  </w:style>
  <w:style w:type="paragraph" w:customStyle="1" w:styleId="BodyTextCenter">
    <w:name w:val="Body Text Center"/>
    <w:basedOn w:val="BodyTextLeftJustify"/>
    <w:autoRedefine/>
    <w:qFormat/>
    <w:rsid w:val="009962A7"/>
    <w:pPr>
      <w:jc w:val="center"/>
    </w:pPr>
    <w:rPr>
      <w:i/>
    </w:rPr>
  </w:style>
  <w:style w:type="paragraph" w:customStyle="1" w:styleId="BodyTextnumbered">
    <w:name w:val="Body Text numbered"/>
    <w:basedOn w:val="Normal"/>
    <w:autoRedefine/>
    <w:qFormat/>
    <w:rsid w:val="00096583"/>
    <w:pPr>
      <w:tabs>
        <w:tab w:val="left" w:pos="0"/>
      </w:tabs>
      <w:spacing w:after="120" w:line="240" w:lineRule="auto"/>
      <w:ind w:left="72"/>
    </w:pPr>
    <w:rPr>
      <w:rFonts w:ascii="Calibri" w:eastAsia="Calibri" w:hAnsi="Calibri" w:cs="Times New Roman"/>
      <w:spacing w:val="4"/>
    </w:rPr>
  </w:style>
  <w:style w:type="character" w:customStyle="1" w:styleId="ListParagraphChar">
    <w:name w:val="List Paragraph Char"/>
    <w:basedOn w:val="DefaultParagraphFont"/>
    <w:link w:val="ListParagraph"/>
    <w:uiPriority w:val="34"/>
    <w:rsid w:val="00553280"/>
  </w:style>
  <w:style w:type="character" w:styleId="FollowedHyperlink">
    <w:name w:val="FollowedHyperlink"/>
    <w:basedOn w:val="DefaultParagraphFont"/>
    <w:uiPriority w:val="99"/>
    <w:semiHidden/>
    <w:unhideWhenUsed/>
    <w:rsid w:val="008E6C89"/>
    <w:rPr>
      <w:color w:val="954F72" w:themeColor="followedHyperlink"/>
      <w:u w:val="single"/>
    </w:rPr>
  </w:style>
  <w:style w:type="character" w:styleId="CommentReference">
    <w:name w:val="annotation reference"/>
    <w:basedOn w:val="DefaultParagraphFont"/>
    <w:uiPriority w:val="99"/>
    <w:semiHidden/>
    <w:unhideWhenUsed/>
    <w:rsid w:val="00587431"/>
    <w:rPr>
      <w:sz w:val="16"/>
      <w:szCs w:val="16"/>
    </w:rPr>
  </w:style>
  <w:style w:type="paragraph" w:styleId="CommentText">
    <w:name w:val="annotation text"/>
    <w:basedOn w:val="Normal"/>
    <w:link w:val="CommentTextChar"/>
    <w:uiPriority w:val="99"/>
    <w:semiHidden/>
    <w:unhideWhenUsed/>
    <w:rsid w:val="00587431"/>
    <w:pPr>
      <w:spacing w:line="240" w:lineRule="auto"/>
    </w:pPr>
    <w:rPr>
      <w:sz w:val="20"/>
      <w:szCs w:val="20"/>
    </w:rPr>
  </w:style>
  <w:style w:type="character" w:customStyle="1" w:styleId="CommentTextChar">
    <w:name w:val="Comment Text Char"/>
    <w:basedOn w:val="DefaultParagraphFont"/>
    <w:link w:val="CommentText"/>
    <w:uiPriority w:val="99"/>
    <w:semiHidden/>
    <w:rsid w:val="00587431"/>
    <w:rPr>
      <w:sz w:val="20"/>
      <w:szCs w:val="20"/>
    </w:rPr>
  </w:style>
  <w:style w:type="paragraph" w:styleId="CommentSubject">
    <w:name w:val="annotation subject"/>
    <w:basedOn w:val="CommentText"/>
    <w:next w:val="CommentText"/>
    <w:link w:val="CommentSubjectChar"/>
    <w:uiPriority w:val="99"/>
    <w:semiHidden/>
    <w:unhideWhenUsed/>
    <w:rsid w:val="00587431"/>
    <w:rPr>
      <w:b/>
      <w:bCs/>
    </w:rPr>
  </w:style>
  <w:style w:type="character" w:customStyle="1" w:styleId="CommentSubjectChar">
    <w:name w:val="Comment Subject Char"/>
    <w:basedOn w:val="CommentTextChar"/>
    <w:link w:val="CommentSubject"/>
    <w:uiPriority w:val="99"/>
    <w:semiHidden/>
    <w:rsid w:val="00587431"/>
    <w:rPr>
      <w:b/>
      <w:bCs/>
      <w:sz w:val="20"/>
      <w:szCs w:val="20"/>
    </w:rPr>
  </w:style>
  <w:style w:type="paragraph" w:styleId="BalloonText">
    <w:name w:val="Balloon Text"/>
    <w:basedOn w:val="Normal"/>
    <w:link w:val="BalloonTextChar"/>
    <w:uiPriority w:val="99"/>
    <w:semiHidden/>
    <w:unhideWhenUsed/>
    <w:rsid w:val="005874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7431"/>
    <w:rPr>
      <w:rFonts w:ascii="Segoe UI" w:hAnsi="Segoe UI" w:cs="Segoe UI"/>
      <w:sz w:val="18"/>
      <w:szCs w:val="18"/>
    </w:rPr>
  </w:style>
  <w:style w:type="paragraph" w:customStyle="1" w:styleId="CDTbodycopy">
    <w:name w:val="CDT body copy"/>
    <w:basedOn w:val="Normal"/>
    <w:qFormat/>
    <w:rsid w:val="00432C48"/>
    <w:pPr>
      <w:spacing w:after="180" w:line="260" w:lineRule="exact"/>
      <w:jc w:val="both"/>
    </w:pPr>
    <w:rPr>
      <w:rFonts w:ascii="Source Sans Pro" w:eastAsia="Calibri" w:hAnsi="Source Sans Pro" w:cs="Times New Roman"/>
      <w:spacing w:val="-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747D9F837BD14F87DDD417EB77FC75" ma:contentTypeVersion="1" ma:contentTypeDescription="Create a new document." ma:contentTypeScope="" ma:versionID="3c3564bbb28e62bac1cbd5640e1eb73d">
  <xsd:schema xmlns:xsd="http://www.w3.org/2001/XMLSchema" xmlns:xs="http://www.w3.org/2001/XMLSchema" xmlns:p="http://schemas.microsoft.com/office/2006/metadata/properties" xmlns:ns2="http://schemas.microsoft.com/sharepoint/v3/fields" targetNamespace="http://schemas.microsoft.com/office/2006/metadata/properties" ma:root="true" ma:fieldsID="66a3ee767f26348ff65248085c503716" ns2:_="">
    <xsd:import namespace="http://schemas.microsoft.com/sharepoint/v3/fields"/>
    <xsd:element name="properties">
      <xsd:complexType>
        <xsd:sequence>
          <xsd:element name="documentManagement">
            <xsd:complexType>
              <xsd:all>
                <xsd:element ref="ns2: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8F45F1-F090-4C91-8D21-1CDACBD8CE54}">
  <ds:schemaRefs>
    <ds:schemaRef ds:uri="http://schemas.microsoft.com/sharepoint/v3/contenttype/forms"/>
  </ds:schemaRefs>
</ds:datastoreItem>
</file>

<file path=customXml/itemProps2.xml><?xml version="1.0" encoding="utf-8"?>
<ds:datastoreItem xmlns:ds="http://schemas.openxmlformats.org/officeDocument/2006/customXml" ds:itemID="{FE40D818-D4F4-440B-A5A1-0FD4592DE0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215CF5-A3F6-4D9A-B2AB-5B5F8B8F5AE8}">
  <ds:schemaRefs>
    <ds:schemaRef ds:uri="http://schemas.microsoft.com/office/2006/metadata/properties"/>
    <ds:schemaRef ds:uri="http://schemas.microsoft.com/office/infopath/2007/PartnerControls"/>
    <ds:schemaRef ds:uri="http://schemas.microsoft.com/sharepoint/v3/fields"/>
  </ds:schemaRefs>
</ds:datastoreItem>
</file>

<file path=customXml/itemProps4.xml><?xml version="1.0" encoding="utf-8"?>
<ds:datastoreItem xmlns:ds="http://schemas.openxmlformats.org/officeDocument/2006/customXml" ds:itemID="{FFB5B994-29BF-429D-88DE-5EA550F1C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722</Words>
  <Characters>9822</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08-29T18:39:00Z</dcterms:created>
  <dcterms:modified xsi:type="dcterms:W3CDTF">2021-04-23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747D9F837BD14F87DDD417EB77FC75</vt:lpwstr>
  </property>
</Properties>
</file>